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2829" w:rsidRPr="00423422" w:rsidRDefault="00CE2829" w:rsidP="00CE2829">
      <w:pPr>
        <w:autoSpaceDE w:val="0"/>
        <w:autoSpaceDN w:val="0"/>
        <w:adjustRightInd w:val="0"/>
        <w:rPr>
          <w:b/>
          <w:color w:val="000000" w:themeColor="text1"/>
          <w:sz w:val="22"/>
          <w:szCs w:val="22"/>
        </w:rPr>
      </w:pPr>
    </w:p>
    <w:p w:rsidR="00CE2829" w:rsidRPr="00423422" w:rsidRDefault="00CE2829" w:rsidP="00CE2829">
      <w:pPr>
        <w:autoSpaceDE w:val="0"/>
        <w:autoSpaceDN w:val="0"/>
        <w:adjustRightInd w:val="0"/>
        <w:rPr>
          <w:b/>
          <w:color w:val="000000" w:themeColor="text1"/>
          <w:sz w:val="22"/>
          <w:szCs w:val="22"/>
        </w:rPr>
      </w:pPr>
    </w:p>
    <w:p w:rsidR="00CE2829" w:rsidRPr="00423422" w:rsidRDefault="00CE2829" w:rsidP="00CE2829">
      <w:pPr>
        <w:autoSpaceDE w:val="0"/>
        <w:autoSpaceDN w:val="0"/>
        <w:adjustRightInd w:val="0"/>
        <w:rPr>
          <w:b/>
          <w:color w:val="000000" w:themeColor="text1"/>
          <w:sz w:val="22"/>
          <w:szCs w:val="22"/>
        </w:rPr>
      </w:pPr>
    </w:p>
    <w:p w:rsidR="00BF58D1" w:rsidRPr="00423422" w:rsidRDefault="00BF58D1" w:rsidP="00BF58D1">
      <w:pPr>
        <w:autoSpaceDE w:val="0"/>
        <w:autoSpaceDN w:val="0"/>
        <w:adjustRightInd w:val="0"/>
        <w:rPr>
          <w:b/>
          <w:color w:val="000000" w:themeColor="text1"/>
          <w:sz w:val="22"/>
          <w:szCs w:val="22"/>
        </w:rPr>
      </w:pPr>
      <w:r w:rsidRPr="00423422">
        <w:rPr>
          <w:b/>
          <w:color w:val="000000" w:themeColor="text1"/>
          <w:sz w:val="22"/>
          <w:szCs w:val="22"/>
        </w:rPr>
        <w:t xml:space="preserve">Module: CSE102                                                        Assignment 1    </w:t>
      </w:r>
    </w:p>
    <w:p w:rsidR="00BF58D1" w:rsidRPr="00423422" w:rsidRDefault="00BF58D1" w:rsidP="00BF58D1">
      <w:pPr>
        <w:pStyle w:val="Heading1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Assessment</w:t>
      </w:r>
      <w:bookmarkStart w:id="0" w:name="_GoBack"/>
      <w:bookmarkEnd w:id="0"/>
    </w:p>
    <w:p w:rsidR="00BF58D1" w:rsidRPr="00423422" w:rsidRDefault="00BF58D1" w:rsidP="00BF58D1">
      <w:p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 xml:space="preserve">The tasks contribute 10% to the overall assessment of CSE102 </w:t>
      </w:r>
    </w:p>
    <w:p w:rsidR="00BF58D1" w:rsidRPr="00423422" w:rsidRDefault="00BF58D1" w:rsidP="00BF58D1">
      <w:pPr>
        <w:pStyle w:val="Heading1"/>
        <w:tabs>
          <w:tab w:val="clear" w:pos="340"/>
          <w:tab w:val="num" w:pos="550"/>
        </w:tabs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Submission</w:t>
      </w:r>
    </w:p>
    <w:p w:rsidR="00BF58D1" w:rsidRPr="00423422" w:rsidRDefault="00BF58D1" w:rsidP="00BF58D1">
      <w:pPr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Please complete the assessment tasks using Microsoft Word and submit via ICE. You are also asked to print out a copy of your answers</w:t>
      </w:r>
      <w:r w:rsidRPr="00423422">
        <w:rPr>
          <w:b/>
          <w:color w:val="000000" w:themeColor="text1"/>
          <w:sz w:val="22"/>
          <w:szCs w:val="22"/>
        </w:rPr>
        <w:t xml:space="preserve"> </w:t>
      </w:r>
      <w:r w:rsidRPr="00423422">
        <w:rPr>
          <w:color w:val="000000" w:themeColor="text1"/>
          <w:sz w:val="22"/>
          <w:szCs w:val="22"/>
        </w:rPr>
        <w:t>and submit it to my mail box at Block SD 4</w:t>
      </w:r>
      <w:r w:rsidRPr="00423422">
        <w:rPr>
          <w:color w:val="000000" w:themeColor="text1"/>
          <w:sz w:val="22"/>
          <w:szCs w:val="22"/>
          <w:vertAlign w:val="superscript"/>
        </w:rPr>
        <w:t>th</w:t>
      </w:r>
      <w:r w:rsidRPr="00423422">
        <w:rPr>
          <w:color w:val="000000" w:themeColor="text1"/>
          <w:sz w:val="22"/>
          <w:szCs w:val="22"/>
        </w:rPr>
        <w:t xml:space="preserve"> Floor by 10-April- 2019, Wednesday.</w:t>
      </w:r>
    </w:p>
    <w:p w:rsidR="00BF58D1" w:rsidRPr="00423422" w:rsidRDefault="00BF58D1" w:rsidP="00BF58D1">
      <w:pPr>
        <w:pStyle w:val="Heading1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Deadline</w:t>
      </w:r>
    </w:p>
    <w:p w:rsidR="00BF58D1" w:rsidRPr="00423422" w:rsidRDefault="00BF58D1" w:rsidP="00BF58D1">
      <w:p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10-April- 2019, Wednesday 17:30.</w:t>
      </w:r>
    </w:p>
    <w:p w:rsidR="00BF58D1" w:rsidRPr="00423422" w:rsidRDefault="00BF58D1" w:rsidP="00BF58D1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________________________________________________________________________</w:t>
      </w: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F58D1" w:rsidRPr="00423422" w:rsidRDefault="00BF58D1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F58D1" w:rsidRPr="00423422" w:rsidRDefault="00BF58D1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E2829" w:rsidRPr="00423422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C4FDD" w:rsidRPr="00423422" w:rsidRDefault="00BC4FDD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C4FDD" w:rsidRPr="00423422" w:rsidRDefault="00BC4FDD" w:rsidP="00261D43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261D43" w:rsidP="00261D43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lastRenderedPageBreak/>
        <w:t>Question 1</w:t>
      </w:r>
    </w:p>
    <w:p w:rsidR="00261D43" w:rsidRPr="00423422" w:rsidRDefault="00261D43" w:rsidP="00261D43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913FC2" w:rsidRPr="00423422" w:rsidRDefault="00913FC2" w:rsidP="00261D43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Consider the following graph G. </w:t>
      </w:r>
    </w:p>
    <w:p w:rsidR="00261D43" w:rsidRPr="00423422" w:rsidRDefault="0060317A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787DB0F8" wp14:editId="08FB0E89">
                <wp:simplePos x="0" y="0"/>
                <wp:positionH relativeFrom="column">
                  <wp:posOffset>3398520</wp:posOffset>
                </wp:positionH>
                <wp:positionV relativeFrom="paragraph">
                  <wp:posOffset>146685</wp:posOffset>
                </wp:positionV>
                <wp:extent cx="228600" cy="354330"/>
                <wp:effectExtent l="0" t="3810" r="1905" b="13335"/>
                <wp:wrapNone/>
                <wp:docPr id="108" name="Group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9" name="Text Box 116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Oval 11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7DB0F8" id="Group 115" o:spid="_x0000_s1026" style="position:absolute;margin-left:267.6pt;margin-top:11.55pt;width:18pt;height:27.9pt;z-index:251655168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6" o:spid="_x0000_s1027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d</w:t>
                        </w:r>
                      </w:p>
                    </w:txbxContent>
                  </v:textbox>
                </v:shape>
                <v:oval id="Oval 117" o:spid="_x0000_s1028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" fillcolor="black"/>
              </v:group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0832" behindDoc="0" locked="0" layoutInCell="1" allowOverlap="1" wp14:anchorId="22695BBD" wp14:editId="3EF11D74">
                <wp:simplePos x="0" y="0"/>
                <wp:positionH relativeFrom="column">
                  <wp:posOffset>2057400</wp:posOffset>
                </wp:positionH>
                <wp:positionV relativeFrom="paragraph">
                  <wp:posOffset>151130</wp:posOffset>
                </wp:positionV>
                <wp:extent cx="228600" cy="354330"/>
                <wp:effectExtent l="0" t="0" r="0" b="8890"/>
                <wp:wrapNone/>
                <wp:docPr id="105" name="Group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6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Oval 91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695BBD" id="Group 89" o:spid="_x0000_s1029" style="position:absolute;margin-left:162pt;margin-top:11.9pt;width:18pt;height:27.9pt;z-index:251640832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">
                <v:shape id="Text Box 90" o:spid="_x0000_s1030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b</w:t>
                        </w:r>
                      </w:p>
                    </w:txbxContent>
                  </v:textbox>
                </v:shape>
                <v:oval id="Oval 91" o:spid="_x0000_s1031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" fillcolor="black"/>
              </v:group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1856" behindDoc="0" locked="0" layoutInCell="1" allowOverlap="1" wp14:anchorId="4303C308" wp14:editId="025DE639">
                <wp:simplePos x="0" y="0"/>
                <wp:positionH relativeFrom="column">
                  <wp:posOffset>2743200</wp:posOffset>
                </wp:positionH>
                <wp:positionV relativeFrom="paragraph">
                  <wp:posOffset>145415</wp:posOffset>
                </wp:positionV>
                <wp:extent cx="228600" cy="354330"/>
                <wp:effectExtent l="0" t="2540" r="0" b="5080"/>
                <wp:wrapNone/>
                <wp:docPr id="102" name="Group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3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Oval 9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03C308" id="Group 92" o:spid="_x0000_s1032" style="position:absolute;margin-left:3in;margin-top:11.45pt;width:18pt;height:27.9pt;z-index:251641856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">
                <v:shape id="Text Box 93" o:spid="_x0000_s1033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c</w:t>
                        </w:r>
                      </w:p>
                    </w:txbxContent>
                  </v:textbox>
                </v:shape>
                <v:oval id="Oval 94" o:spid="_x0000_s1034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" fillcolor="black"/>
              </v:group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39808" behindDoc="0" locked="0" layoutInCell="1" allowOverlap="1" wp14:anchorId="6755C3CA" wp14:editId="6045073B">
                <wp:simplePos x="0" y="0"/>
                <wp:positionH relativeFrom="column">
                  <wp:posOffset>1304925</wp:posOffset>
                </wp:positionH>
                <wp:positionV relativeFrom="paragraph">
                  <wp:posOffset>151130</wp:posOffset>
                </wp:positionV>
                <wp:extent cx="228600" cy="354330"/>
                <wp:effectExtent l="0" t="0" r="0" b="8890"/>
                <wp:wrapNone/>
                <wp:docPr id="99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0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Oval 88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55C3CA" id="Group 86" o:spid="_x0000_s1035" style="position:absolute;margin-left:102.75pt;margin-top:11.9pt;width:18pt;height:27.9pt;z-index:251639808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">
                <v:shape id="Text Box 87" o:spid="_x0000_s1036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a</w:t>
                        </w:r>
                      </w:p>
                    </w:txbxContent>
                  </v:textbox>
                </v:shape>
                <v:oval id="Oval 88" o:spid="_x0000_s1037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" fillcolor="black"/>
              </v:group>
            </w:pict>
          </mc:Fallback>
        </mc:AlternateContent>
      </w:r>
    </w:p>
    <w:p w:rsidR="00261D43" w:rsidRPr="00423422" w:rsidRDefault="00261D43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60317A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53335406" wp14:editId="732B521A">
                <wp:simplePos x="0" y="0"/>
                <wp:positionH relativeFrom="column">
                  <wp:posOffset>2228850</wp:posOffset>
                </wp:positionH>
                <wp:positionV relativeFrom="paragraph">
                  <wp:posOffset>107315</wp:posOffset>
                </wp:positionV>
                <wp:extent cx="628650" cy="688975"/>
                <wp:effectExtent l="9525" t="8255" r="9525" b="7620"/>
                <wp:wrapNone/>
                <wp:docPr id="98" name="Lin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650" cy="6889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30A412" id="Line 105" o:spid="_x0000_s1026" style="position:absolute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5pt,8.45pt" to="225pt,6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"/>
            </w:pict>
          </mc:Fallback>
        </mc:AlternateContent>
      </w: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FF9AD2C" wp14:editId="08756966">
                <wp:simplePos x="0" y="0"/>
                <wp:positionH relativeFrom="column">
                  <wp:posOffset>2836545</wp:posOffset>
                </wp:positionH>
                <wp:positionV relativeFrom="paragraph">
                  <wp:posOffset>118745</wp:posOffset>
                </wp:positionV>
                <wp:extent cx="685800" cy="0"/>
                <wp:effectExtent l="7620" t="5715" r="11430" b="13335"/>
                <wp:wrapNone/>
                <wp:docPr id="97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9290C35" id="Line 118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35pt,9.35pt" to="277.35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"/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B591D90" wp14:editId="44CFD6EF">
                <wp:simplePos x="0" y="0"/>
                <wp:positionH relativeFrom="column">
                  <wp:posOffset>2171700</wp:posOffset>
                </wp:positionH>
                <wp:positionV relativeFrom="paragraph">
                  <wp:posOffset>107315</wp:posOffset>
                </wp:positionV>
                <wp:extent cx="685800" cy="1905"/>
                <wp:effectExtent l="9525" t="12065" r="9525" b="5080"/>
                <wp:wrapNone/>
                <wp:docPr id="96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19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793FA3" id="Line 109" o:spid="_x0000_s1026" style="position:absolute;flip:y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45pt" to="225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"/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74755C72" wp14:editId="55688882">
                <wp:simplePos x="0" y="0"/>
                <wp:positionH relativeFrom="column">
                  <wp:posOffset>1465580</wp:posOffset>
                </wp:positionH>
                <wp:positionV relativeFrom="paragraph">
                  <wp:posOffset>130810</wp:posOffset>
                </wp:positionV>
                <wp:extent cx="685800" cy="0"/>
                <wp:effectExtent l="8255" t="12700" r="10795" b="6350"/>
                <wp:wrapNone/>
                <wp:docPr id="1279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23A294" id="Line 107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4pt,10.3pt" to="169.4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69MFQ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"/>
            </w:pict>
          </mc:Fallback>
        </mc:AlternateContent>
      </w: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2649D040" wp14:editId="78C6E5BD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0" cy="792480"/>
                <wp:effectExtent l="9525" t="13970" r="9525" b="12700"/>
                <wp:wrapNone/>
                <wp:docPr id="1278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80A3A1" id="Line 106" o:spid="_x0000_s1026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171pt,7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"/>
            </w:pict>
          </mc:Fallback>
        </mc:AlternateContent>
      </w: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0168703C" wp14:editId="1EA668EB">
                <wp:simplePos x="0" y="0"/>
                <wp:positionH relativeFrom="column">
                  <wp:posOffset>1428750</wp:posOffset>
                </wp:positionH>
                <wp:positionV relativeFrom="paragraph">
                  <wp:posOffset>109220</wp:posOffset>
                </wp:positionV>
                <wp:extent cx="0" cy="792480"/>
                <wp:effectExtent l="9525" t="13970" r="9525" b="12700"/>
                <wp:wrapNone/>
                <wp:docPr id="1277" name="Lin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2D4C87" id="Line 104" o:spid="_x0000_s1026" style="position:absolute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5pt,8.6pt" to="112.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"/>
            </w:pict>
          </mc:Fallback>
        </mc:AlternateContent>
      </w:r>
    </w:p>
    <w:p w:rsidR="00261D43" w:rsidRPr="00423422" w:rsidRDefault="00261D43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261D43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261D43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60317A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3904" behindDoc="0" locked="0" layoutInCell="1" allowOverlap="1" wp14:anchorId="7113BEE9" wp14:editId="1D8FD730">
                <wp:simplePos x="0" y="0"/>
                <wp:positionH relativeFrom="column">
                  <wp:posOffset>2057400</wp:posOffset>
                </wp:positionH>
                <wp:positionV relativeFrom="paragraph">
                  <wp:posOffset>128270</wp:posOffset>
                </wp:positionV>
                <wp:extent cx="228600" cy="367665"/>
                <wp:effectExtent l="0" t="13970" r="0" b="0"/>
                <wp:wrapNone/>
                <wp:docPr id="1274" name="Group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67665"/>
                          <a:chOff x="7614" y="4455"/>
                          <a:chExt cx="360" cy="579"/>
                        </a:xfrm>
                      </wpg:grpSpPr>
                      <wps:wsp>
                        <wps:cNvPr id="1275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7614" y="456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6" name="Oval 100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704" y="4455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13BEE9" id="Group 98" o:spid="_x0000_s1038" style="position:absolute;margin-left:162pt;margin-top:10.1pt;width:18pt;height:28.95pt;z-index:251643904" coordorigin="7614,4455" coordsize="360,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">
                <v:shape id="Text Box 99" o:spid="_x0000_s1039" type="#_x0000_t202" style="position:absolute;left:7614;top:456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f</w:t>
                        </w:r>
                      </w:p>
                    </w:txbxContent>
                  </v:textbox>
                </v:shape>
                <v:oval id="Oval 100" o:spid="_x0000_s1040" style="position:absolute;left:7704;top:4455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" fillcolor="black"/>
              </v:group>
            </w:pict>
          </mc:Fallback>
        </mc:AlternateContent>
      </w: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2880" behindDoc="0" locked="0" layoutInCell="1" allowOverlap="1" wp14:anchorId="323F02E9" wp14:editId="365F8082">
                <wp:simplePos x="0" y="0"/>
                <wp:positionH relativeFrom="column">
                  <wp:posOffset>1314450</wp:posOffset>
                </wp:positionH>
                <wp:positionV relativeFrom="paragraph">
                  <wp:posOffset>120650</wp:posOffset>
                </wp:positionV>
                <wp:extent cx="228600" cy="367665"/>
                <wp:effectExtent l="0" t="6350" r="0" b="0"/>
                <wp:wrapNone/>
                <wp:docPr id="1271" name="Group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67665"/>
                          <a:chOff x="7614" y="4455"/>
                          <a:chExt cx="360" cy="579"/>
                        </a:xfrm>
                      </wpg:grpSpPr>
                      <wps:wsp>
                        <wps:cNvPr id="1272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7614" y="456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1B106A" w:rsidRDefault="00323DE7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3" name="Oval 9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704" y="4455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23F02E9" id="Group 95" o:spid="_x0000_s1041" style="position:absolute;margin-left:103.5pt;margin-top:9.5pt;width:18pt;height:28.95pt;z-index:251642880" coordorigin="7614,4455" coordsize="360,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">
                <v:shape id="Text Box 96" o:spid="_x0000_s1042" type="#_x0000_t202" style="position:absolute;left:7614;top:456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" stroked="f">
                  <v:textbox>
                    <w:txbxContent>
                      <w:p w:rsidR="00323DE7" w:rsidRPr="001B106A" w:rsidRDefault="00323DE7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e</w:t>
                        </w:r>
                      </w:p>
                    </w:txbxContent>
                  </v:textbox>
                </v:shape>
                <v:oval id="Oval 97" o:spid="_x0000_s1043" style="position:absolute;left:7704;top:4455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" fillcolor="black"/>
              </v:group>
            </w:pict>
          </mc:Fallback>
        </mc:AlternateContent>
      </w:r>
    </w:p>
    <w:p w:rsidR="00261D43" w:rsidRPr="00423422" w:rsidRDefault="0060317A" w:rsidP="00261D43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bCs/>
          <w:noProof/>
          <w:color w:val="000000" w:themeColor="text1"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8D1C93B" wp14:editId="73219347">
                <wp:simplePos x="0" y="0"/>
                <wp:positionH relativeFrom="column">
                  <wp:posOffset>1465580</wp:posOffset>
                </wp:positionH>
                <wp:positionV relativeFrom="paragraph">
                  <wp:posOffset>4445</wp:posOffset>
                </wp:positionV>
                <wp:extent cx="658495" cy="0"/>
                <wp:effectExtent l="8255" t="13970" r="9525" b="5080"/>
                <wp:wrapNone/>
                <wp:docPr id="1270" name="Lin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84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15A531" id="Line 114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4pt,.35pt" to="167.2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arCFQ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"/>
            </w:pict>
          </mc:Fallback>
        </mc:AlternateContent>
      </w:r>
    </w:p>
    <w:p w:rsidR="007445F8" w:rsidRPr="00423422" w:rsidRDefault="007445F8" w:rsidP="007445F8">
      <w:pPr>
        <w:widowControl/>
        <w:autoSpaceDE w:val="0"/>
        <w:autoSpaceDN w:val="0"/>
        <w:adjustRightInd w:val="0"/>
        <w:ind w:left="84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7445F8" w:rsidRPr="00423422" w:rsidRDefault="007445F8" w:rsidP="00BC4FDD">
      <w:pPr>
        <w:widowControl/>
        <w:numPr>
          <w:ilvl w:val="0"/>
          <w:numId w:val="22"/>
        </w:numPr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Give the adjacency matrix and adjacency list of the graph </w:t>
      </w:r>
      <w:r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. </w:t>
      </w:r>
      <w:r w:rsidR="00C02F26" w:rsidRPr="00423422">
        <w:rPr>
          <w:b/>
          <w:color w:val="000000" w:themeColor="text1"/>
          <w:kern w:val="0"/>
          <w:sz w:val="22"/>
          <w:szCs w:val="22"/>
          <w:lang w:val="en-GB"/>
        </w:rPr>
        <w:t>(5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BB58D8" w:rsidRPr="00423422" w:rsidRDefault="00BB58D8" w:rsidP="00BB58D8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901CF5" w:rsidRPr="00423422" w:rsidRDefault="00901CF5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BB58D8" w:rsidRPr="00423422" w:rsidRDefault="00BB58D8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857AA5" w:rsidRPr="00423422" w:rsidRDefault="00BB58D8" w:rsidP="00857AA5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the </w:t>
      </w:r>
      <w:r w:rsidR="00901CF5" w:rsidRPr="00423422">
        <w:rPr>
          <w:color w:val="000000" w:themeColor="text1"/>
          <w:kern w:val="0"/>
          <w:sz w:val="22"/>
          <w:szCs w:val="22"/>
          <w:lang w:val="en-GB"/>
        </w:rPr>
        <w:t xml:space="preserve">adjacency matrix of the graph </w:t>
      </w:r>
      <w:r w:rsidR="00901CF5"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="00901CF5" w:rsidRPr="00423422">
        <w:rPr>
          <w:color w:val="000000" w:themeColor="text1"/>
          <w:kern w:val="0"/>
          <w:sz w:val="22"/>
          <w:szCs w:val="22"/>
          <w:lang w:val="en-GB"/>
        </w:rPr>
        <w:t xml:space="preserve">: </w:t>
      </w:r>
    </w:p>
    <w:p w:rsidR="00901CF5" w:rsidRPr="00423422" w:rsidRDefault="00857AA5" w:rsidP="00857AA5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2820" w:dyaOrig="2191">
          <v:shape id="_x0000_i1027" type="#_x0000_t75" style="width:160.15pt;height:124.4pt" o:ole="">
            <v:imagedata r:id="rId8" o:title=""/>
          </v:shape>
          <o:OLEObject Type="Embed" ProgID="Visio.Drawing.15" ShapeID="_x0000_i1027" DrawAspect="Content" ObjectID="_1616341401" r:id="rId9"/>
        </w:object>
      </w:r>
    </w:p>
    <w:p w:rsidR="00373F26" w:rsidRPr="00423422" w:rsidRDefault="00373F26" w:rsidP="00D40A01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F3A43" w:rsidRPr="00423422" w:rsidRDefault="00BF3A43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373F26" w:rsidRPr="00423422" w:rsidRDefault="00BB58D8" w:rsidP="00901CF5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the </w:t>
      </w:r>
      <w:r w:rsidR="00901CF5" w:rsidRPr="00423422">
        <w:rPr>
          <w:color w:val="000000" w:themeColor="text1"/>
          <w:kern w:val="0"/>
          <w:sz w:val="22"/>
          <w:szCs w:val="22"/>
          <w:lang w:val="en-GB"/>
        </w:rPr>
        <w:t xml:space="preserve">adjacency list of the graph </w:t>
      </w:r>
      <w:r w:rsidR="00901CF5"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="00901CF5" w:rsidRPr="00423422">
        <w:rPr>
          <w:color w:val="000000" w:themeColor="text1"/>
          <w:kern w:val="0"/>
          <w:sz w:val="22"/>
          <w:szCs w:val="22"/>
          <w:lang w:val="en-GB"/>
        </w:rPr>
        <w:t xml:space="preserve">: </w:t>
      </w:r>
    </w:p>
    <w:p w:rsidR="00901CF5" w:rsidRPr="00423422" w:rsidRDefault="00901CF5" w:rsidP="00901CF5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1A7580" w:rsidRPr="00423422" w:rsidRDefault="00D03B3A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50">
          <v:shape id="_x0000_i1028" type="#_x0000_t75" style="width:2in;height:22.45pt" o:ole="">
            <v:imagedata r:id="rId10" o:title=""/>
          </v:shape>
          <o:OLEObject Type="Embed" ProgID="Visio.Drawing.15" ShapeID="_x0000_i1028" DrawAspect="Content" ObjectID="_1616341402" r:id="rId11"/>
        </w:object>
      </w:r>
    </w:p>
    <w:p w:rsidR="00D03B3A" w:rsidRPr="00423422" w:rsidRDefault="00D03B3A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4005" w:dyaOrig="465">
          <v:shape id="_x0000_i1029" type="#_x0000_t75" style="width:200.45pt;height:23.05pt" o:ole="">
            <v:imagedata r:id="rId12" o:title=""/>
          </v:shape>
          <o:OLEObject Type="Embed" ProgID="Visio.Drawing.15" ShapeID="_x0000_i1029" DrawAspect="Content" ObjectID="_1616341403" r:id="rId13"/>
        </w:object>
      </w:r>
    </w:p>
    <w:p w:rsidR="00D03B3A" w:rsidRPr="00423422" w:rsidRDefault="00D03B3A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4005" w:dyaOrig="465">
          <v:shape id="_x0000_i1030" type="#_x0000_t75" style="width:200.45pt;height:23.05pt" o:ole="">
            <v:imagedata r:id="rId14" o:title=""/>
          </v:shape>
          <o:OLEObject Type="Embed" ProgID="Visio.Drawing.15" ShapeID="_x0000_i1030" DrawAspect="Content" ObjectID="_1616341404" r:id="rId15"/>
        </w:object>
      </w:r>
    </w:p>
    <w:p w:rsidR="001A7580" w:rsidRPr="00423422" w:rsidRDefault="00D03B3A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1755" w:dyaOrig="435">
          <v:shape id="_x0000_i1031" type="#_x0000_t75" style="width:87.55pt;height:21.9pt" o:ole="">
            <v:imagedata r:id="rId16" o:title=""/>
          </v:shape>
          <o:OLEObject Type="Embed" ProgID="Visio.Drawing.15" ShapeID="_x0000_i1031" DrawAspect="Content" ObjectID="_1616341405" r:id="rId17"/>
        </w:object>
      </w:r>
    </w:p>
    <w:p w:rsidR="00D03B3A" w:rsidRPr="00423422" w:rsidRDefault="00D03B3A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2881" w:dyaOrig="465">
          <v:shape id="_x0000_i1032" type="#_x0000_t75" style="width:2in;height:23.05pt" o:ole="">
            <v:imagedata r:id="rId18" o:title=""/>
          </v:shape>
          <o:OLEObject Type="Embed" ProgID="Visio.Drawing.15" ShapeID="_x0000_i1032" DrawAspect="Content" ObjectID="_1616341406" r:id="rId19"/>
        </w:object>
      </w:r>
    </w:p>
    <w:p w:rsidR="00373F26" w:rsidRPr="00423422" w:rsidRDefault="00901CF5" w:rsidP="00BF3A43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4005" w:dyaOrig="435">
          <v:shape id="_x0000_i1033" type="#_x0000_t75" style="width:200.45pt;height:21.9pt" o:ole="">
            <v:imagedata r:id="rId20" o:title=""/>
          </v:shape>
          <o:OLEObject Type="Embed" ProgID="Visio.Drawing.15" ShapeID="_x0000_i1033" DrawAspect="Content" ObjectID="_1616341407" r:id="rId21"/>
        </w:object>
      </w:r>
    </w:p>
    <w:p w:rsidR="007445F8" w:rsidRPr="00423422" w:rsidRDefault="007445F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965E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7445F8" w:rsidRPr="00423422" w:rsidRDefault="00BC4FDD" w:rsidP="00BC4FDD">
      <w:pPr>
        <w:widowControl/>
        <w:numPr>
          <w:ilvl w:val="0"/>
          <w:numId w:val="28"/>
        </w:numPr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pt-BR"/>
        </w:rPr>
      </w:pPr>
      <w:r w:rsidRPr="00423422">
        <w:rPr>
          <w:color w:val="000000" w:themeColor="text1"/>
          <w:kern w:val="0"/>
          <w:sz w:val="22"/>
          <w:szCs w:val="22"/>
          <w:lang w:val="pt-BR"/>
        </w:rPr>
        <w:lastRenderedPageBreak/>
        <w:t xml:space="preserve">Let 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1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(a, b),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2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a, e),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3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b, c)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4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b, f),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5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c, f),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6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c, d), e</w:t>
      </w:r>
      <w:r w:rsidRPr="00423422">
        <w:rPr>
          <w:i/>
          <w:color w:val="000000" w:themeColor="text1"/>
          <w:kern w:val="0"/>
          <w:sz w:val="22"/>
          <w:szCs w:val="22"/>
          <w:vertAlign w:val="subscript"/>
          <w:lang w:val="pt-BR"/>
        </w:rPr>
        <w:t>7</w:t>
      </w:r>
      <w:r w:rsidRPr="00423422">
        <w:rPr>
          <w:i/>
          <w:color w:val="000000" w:themeColor="text1"/>
          <w:kern w:val="0"/>
          <w:sz w:val="22"/>
          <w:szCs w:val="22"/>
          <w:lang w:val="pt-BR"/>
        </w:rPr>
        <w:t>= (e, f),</w:t>
      </w:r>
      <w:r w:rsidR="00901CF5" w:rsidRPr="00423422">
        <w:rPr>
          <w:color w:val="000000" w:themeColor="text1"/>
          <w:kern w:val="0"/>
          <w:sz w:val="22"/>
          <w:szCs w:val="22"/>
          <w:lang w:val="pt-BR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pt-BR"/>
        </w:rPr>
        <w:t>g</w:t>
      </w:r>
      <w:r w:rsidR="007445F8" w:rsidRPr="00423422">
        <w:rPr>
          <w:color w:val="000000" w:themeColor="text1"/>
          <w:kern w:val="0"/>
          <w:sz w:val="22"/>
          <w:szCs w:val="22"/>
          <w:lang w:val="en-GB"/>
        </w:rPr>
        <w:t xml:space="preserve">ive the incidence matrix and incidence list of the graph </w:t>
      </w:r>
      <w:r w:rsidR="007445F8"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="007445F8" w:rsidRPr="00423422">
        <w:rPr>
          <w:color w:val="000000" w:themeColor="text1"/>
          <w:kern w:val="0"/>
          <w:sz w:val="22"/>
          <w:szCs w:val="22"/>
          <w:lang w:val="en-GB"/>
        </w:rPr>
        <w:t xml:space="preserve">.  </w:t>
      </w:r>
      <w:r w:rsidR="00C02F26" w:rsidRPr="00423422">
        <w:rPr>
          <w:b/>
          <w:color w:val="000000" w:themeColor="text1"/>
          <w:kern w:val="0"/>
          <w:sz w:val="22"/>
          <w:szCs w:val="22"/>
          <w:lang w:val="en-GB"/>
        </w:rPr>
        <w:t>(5</w:t>
      </w:r>
      <w:r w:rsidR="007445F8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BB58D8" w:rsidRPr="00423422" w:rsidRDefault="00BB58D8" w:rsidP="00BB58D8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pt-BR"/>
        </w:rPr>
      </w:pPr>
    </w:p>
    <w:p w:rsidR="00901CF5" w:rsidRPr="00423422" w:rsidRDefault="00901CF5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BB58D8" w:rsidRPr="00423422" w:rsidRDefault="00BB58D8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B58D8" w:rsidRPr="00423422" w:rsidRDefault="00BB58D8" w:rsidP="00BB58D8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the incidence matrix of the graph </w:t>
      </w:r>
      <w:r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: </w:t>
      </w:r>
    </w:p>
    <w:p w:rsidR="000F1274" w:rsidRPr="00423422" w:rsidRDefault="00550F10" w:rsidP="00901CF5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4200" w:dyaOrig="2356">
          <v:shape id="_x0000_i1034" type="#_x0000_t75" style="width:222.35pt;height:145.15pt" o:ole="">
            <v:imagedata r:id="rId22" o:title="" cropleft="9149f"/>
          </v:shape>
          <o:OLEObject Type="Embed" ProgID="Visio.Drawing.15" ShapeID="_x0000_i1034" DrawAspect="Content" ObjectID="_1616341408" r:id="rId23"/>
        </w:object>
      </w:r>
    </w:p>
    <w:p w:rsidR="00BB58D8" w:rsidRPr="00423422" w:rsidRDefault="00BB58D8" w:rsidP="00901CF5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</w:p>
    <w:p w:rsidR="00BB58D8" w:rsidRPr="00423422" w:rsidRDefault="00BB58D8" w:rsidP="00901CF5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</w:p>
    <w:p w:rsidR="003F27AE" w:rsidRPr="00423422" w:rsidRDefault="00BB58D8" w:rsidP="003F27AE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the incidence list of the graph </w:t>
      </w:r>
      <w:r w:rsidRPr="00423422">
        <w:rPr>
          <w:i/>
          <w:color w:val="000000" w:themeColor="text1"/>
          <w:kern w:val="0"/>
          <w:sz w:val="22"/>
          <w:szCs w:val="22"/>
          <w:lang w:val="en-GB"/>
        </w:rPr>
        <w:t>G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:</w:t>
      </w:r>
    </w:p>
    <w:p w:rsidR="000F1274" w:rsidRPr="00423422" w:rsidRDefault="000F1274" w:rsidP="00901CF5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7E0CC2" w:rsidRPr="00423422" w:rsidRDefault="003F27AE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35" type="#_x0000_t75" style="width:2in;height:23.05pt" o:ole="">
            <v:imagedata r:id="rId24" o:title=""/>
          </v:shape>
          <o:OLEObject Type="Embed" ProgID="Visio.Drawing.15" ShapeID="_x0000_i1035" DrawAspect="Content" ObjectID="_1616341409" r:id="rId25"/>
        </w:object>
      </w:r>
    </w:p>
    <w:p w:rsidR="003F27AE" w:rsidRPr="00423422" w:rsidRDefault="003F27AE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36" type="#_x0000_t75" style="width:2in;height:23.05pt" o:ole="">
            <v:imagedata r:id="rId26" o:title=""/>
          </v:shape>
          <o:OLEObject Type="Embed" ProgID="Visio.Drawing.15" ShapeID="_x0000_i1036" DrawAspect="Content" ObjectID="_1616341410" r:id="rId27"/>
        </w:object>
      </w:r>
    </w:p>
    <w:p w:rsidR="008441AB" w:rsidRPr="00423422" w:rsidRDefault="008441AB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37" type="#_x0000_t75" style="width:2in;height:23.05pt" o:ole="">
            <v:imagedata r:id="rId28" o:title=""/>
          </v:shape>
          <o:OLEObject Type="Embed" ProgID="Visio.Drawing.15" ShapeID="_x0000_i1037" DrawAspect="Content" ObjectID="_1616341411" r:id="rId29"/>
        </w:object>
      </w:r>
    </w:p>
    <w:p w:rsidR="008441AB" w:rsidRPr="00423422" w:rsidRDefault="008441AB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35">
          <v:shape id="_x0000_i1038" type="#_x0000_t75" style="width:2in;height:21.9pt" o:ole="">
            <v:imagedata r:id="rId30" o:title=""/>
          </v:shape>
          <o:OLEObject Type="Embed" ProgID="Visio.Drawing.15" ShapeID="_x0000_i1038" DrawAspect="Content" ObjectID="_1616341412" r:id="rId31"/>
        </w:object>
      </w:r>
    </w:p>
    <w:p w:rsidR="008441AB" w:rsidRPr="00423422" w:rsidRDefault="008441AB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39" type="#_x0000_t75" style="width:2in;height:23.05pt" o:ole="">
            <v:imagedata r:id="rId32" o:title=""/>
          </v:shape>
          <o:OLEObject Type="Embed" ProgID="Visio.Drawing.15" ShapeID="_x0000_i1039" DrawAspect="Content" ObjectID="_1616341413" r:id="rId33"/>
        </w:object>
      </w:r>
    </w:p>
    <w:p w:rsidR="008441AB" w:rsidRPr="00423422" w:rsidRDefault="00550F10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40" type="#_x0000_t75" style="width:2in;height:23.05pt" o:ole="">
            <v:imagedata r:id="rId34" o:title=""/>
          </v:shape>
          <o:OLEObject Type="Embed" ProgID="Visio.Drawing.15" ShapeID="_x0000_i1040" DrawAspect="Content" ObjectID="_1616341414" r:id="rId35"/>
        </w:object>
      </w:r>
    </w:p>
    <w:p w:rsidR="00550F10" w:rsidRPr="00423422" w:rsidRDefault="00550F10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  <w:r w:rsidRPr="00423422">
        <w:rPr>
          <w:color w:val="000000" w:themeColor="text1"/>
        </w:rPr>
        <w:object w:dxaOrig="2881" w:dyaOrig="465">
          <v:shape id="_x0000_i1041" type="#_x0000_t75" style="width:2in;height:23.05pt" o:ole="">
            <v:imagedata r:id="rId36" o:title=""/>
          </v:shape>
          <o:OLEObject Type="Embed" ProgID="Visio.Drawing.15" ShapeID="_x0000_i1041" DrawAspect="Content" ObjectID="_1616341415" r:id="rId37"/>
        </w:object>
      </w:r>
    </w:p>
    <w:p w:rsidR="003F1E19" w:rsidRPr="00423422" w:rsidRDefault="003F1E19" w:rsidP="000F1274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</w:rPr>
      </w:pPr>
    </w:p>
    <w:p w:rsidR="007E0CC2" w:rsidRPr="00423422" w:rsidRDefault="007E0CC2" w:rsidP="005303FB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A07FB8" w:rsidRPr="00423422" w:rsidRDefault="00261D43" w:rsidP="00BC4FDD">
      <w:pPr>
        <w:widowControl/>
        <w:numPr>
          <w:ilvl w:val="0"/>
          <w:numId w:val="29"/>
        </w:numPr>
        <w:autoSpaceDE w:val="0"/>
        <w:autoSpaceDN w:val="0"/>
        <w:adjustRightInd w:val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Starting at the vertex </w:t>
      </w:r>
      <w:r w:rsidRPr="00423422">
        <w:rPr>
          <w:b/>
          <w:i/>
          <w:color w:val="000000" w:themeColor="text1"/>
          <w:kern w:val="0"/>
          <w:sz w:val="22"/>
          <w:szCs w:val="22"/>
          <w:lang w:val="en-GB"/>
        </w:rPr>
        <w:t>a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and resolving ties by the ver</w:t>
      </w:r>
      <w:r w:rsidR="007445F8" w:rsidRPr="00423422">
        <w:rPr>
          <w:color w:val="000000" w:themeColor="text1"/>
          <w:kern w:val="0"/>
          <w:sz w:val="22"/>
          <w:szCs w:val="22"/>
          <w:lang w:val="en-GB"/>
        </w:rPr>
        <w:t xml:space="preserve">tex alphabetical order traverse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the graph by breadth-first-search (BFS) and construct the corresponding BFS tree. </w:t>
      </w:r>
      <w:r w:rsidR="00202251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="00A63C9C" w:rsidRPr="00423422">
        <w:rPr>
          <w:b/>
          <w:color w:val="000000" w:themeColor="text1"/>
          <w:kern w:val="0"/>
          <w:sz w:val="22"/>
          <w:szCs w:val="22"/>
          <w:lang w:val="en-GB"/>
        </w:rPr>
        <w:t>(5</w:t>
      </w:r>
      <w:r w:rsidR="00202251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7B1DD8" w:rsidRPr="00423422" w:rsidRDefault="007B1DD8" w:rsidP="007B1DD8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3F1E19" w:rsidRPr="00423422" w:rsidRDefault="007B1DD8" w:rsidP="007B1DD8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3F1E19" w:rsidRPr="00423422" w:rsidRDefault="003F1E19" w:rsidP="007B1DD8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The travel order is a, b, e, c, f, d.</w:t>
      </w:r>
    </w:p>
    <w:p w:rsidR="003F1E19" w:rsidRPr="00423422" w:rsidRDefault="003F1E19" w:rsidP="007B1DD8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The BFS tree is depicted below.</w:t>
      </w:r>
    </w:p>
    <w:p w:rsidR="00A33861" w:rsidRPr="00423422" w:rsidRDefault="00A33861" w:rsidP="007B1DD8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3225" w:dyaOrig="2280">
          <v:shape id="_x0000_i1042" type="#_x0000_t75" style="width:161.85pt;height:114.05pt" o:ole="">
            <v:imagedata r:id="rId38" o:title=""/>
          </v:shape>
          <o:OLEObject Type="Embed" ProgID="Visio.Drawing.15" ShapeID="_x0000_i1042" DrawAspect="Content" ObjectID="_1616341416" r:id="rId39"/>
        </w:object>
      </w:r>
    </w:p>
    <w:p w:rsidR="007B1DD8" w:rsidRPr="00423422" w:rsidRDefault="007B1DD8" w:rsidP="007B1DD8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7445F8" w:rsidRPr="00423422" w:rsidRDefault="007445F8" w:rsidP="00AF7B56">
      <w:pPr>
        <w:pStyle w:val="ListParagraph"/>
        <w:ind w:firstLine="440"/>
        <w:rPr>
          <w:color w:val="000000" w:themeColor="text1"/>
          <w:kern w:val="0"/>
          <w:sz w:val="22"/>
          <w:szCs w:val="22"/>
          <w:lang w:val="en-GB"/>
        </w:rPr>
      </w:pPr>
    </w:p>
    <w:p w:rsidR="00261D43" w:rsidRPr="00423422" w:rsidRDefault="00261D43" w:rsidP="00280F10">
      <w:pPr>
        <w:widowControl/>
        <w:numPr>
          <w:ilvl w:val="0"/>
          <w:numId w:val="29"/>
        </w:numPr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Starting at the vertex </w:t>
      </w:r>
      <w:r w:rsidRPr="00423422">
        <w:rPr>
          <w:b/>
          <w:i/>
          <w:color w:val="000000" w:themeColor="text1"/>
          <w:kern w:val="0"/>
          <w:sz w:val="22"/>
          <w:szCs w:val="22"/>
          <w:lang w:val="en-GB"/>
        </w:rPr>
        <w:t>a</w:t>
      </w:r>
      <w:r w:rsidRPr="00423422">
        <w:rPr>
          <w:i/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and resolving ties by the vertex alphabetical order traverse th</w:t>
      </w:r>
      <w:r w:rsidR="00221147" w:rsidRPr="00423422">
        <w:rPr>
          <w:color w:val="000000" w:themeColor="text1"/>
          <w:kern w:val="0"/>
          <w:sz w:val="22"/>
          <w:szCs w:val="22"/>
          <w:lang w:val="en-GB"/>
        </w:rPr>
        <w:t>e graph by depth-first-search (D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FS)</w:t>
      </w:r>
      <w:r w:rsidR="004218DF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and construct the corresponding </w:t>
      </w:r>
      <w:r w:rsidR="00442D73" w:rsidRPr="00423422">
        <w:rPr>
          <w:color w:val="000000" w:themeColor="text1"/>
          <w:kern w:val="0"/>
          <w:sz w:val="22"/>
          <w:szCs w:val="22"/>
          <w:lang w:val="en-GB"/>
        </w:rPr>
        <w:t>D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FS tree. </w:t>
      </w:r>
      <w:r w:rsidR="00202251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="00A63C9C" w:rsidRPr="00423422">
        <w:rPr>
          <w:b/>
          <w:color w:val="000000" w:themeColor="text1"/>
          <w:kern w:val="0"/>
          <w:sz w:val="22"/>
          <w:szCs w:val="22"/>
          <w:lang w:val="en-GB"/>
        </w:rPr>
        <w:t>(5</w:t>
      </w:r>
      <w:r w:rsidR="00202251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014F9A" w:rsidRPr="00423422" w:rsidRDefault="00014F9A" w:rsidP="00014F9A">
      <w:pPr>
        <w:widowControl/>
        <w:autoSpaceDE w:val="0"/>
        <w:autoSpaceDN w:val="0"/>
        <w:adjustRightInd w:val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3F1E19" w:rsidRPr="00423422" w:rsidRDefault="003F1E19" w:rsidP="003F1E19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3F1E19" w:rsidRPr="00423422" w:rsidRDefault="003F1E19" w:rsidP="003F1E19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The travel order is a, b, c, d, f, e.</w:t>
      </w:r>
    </w:p>
    <w:p w:rsidR="003F1E19" w:rsidRPr="00423422" w:rsidRDefault="003F1E19" w:rsidP="003F1E19">
      <w:pPr>
        <w:widowControl/>
        <w:autoSpaceDE w:val="0"/>
        <w:autoSpaceDN w:val="0"/>
        <w:adjustRightInd w:val="0"/>
        <w:ind w:left="4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The BFS tree is depicted below.</w:t>
      </w:r>
    </w:p>
    <w:p w:rsidR="00014F9A" w:rsidRPr="00423422" w:rsidRDefault="00625CEE" w:rsidP="003F1E19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3225" w:dyaOrig="2280">
          <v:shape id="_x0000_i1043" type="#_x0000_t75" style="width:161.85pt;height:114.05pt" o:ole="">
            <v:imagedata r:id="rId40" o:title=""/>
          </v:shape>
          <o:OLEObject Type="Embed" ProgID="Visio.Drawing.15" ShapeID="_x0000_i1043" DrawAspect="Content" ObjectID="_1616341417" r:id="rId41"/>
        </w:object>
      </w:r>
    </w:p>
    <w:p w:rsidR="001E4F93" w:rsidRPr="00423422" w:rsidRDefault="001E4F93" w:rsidP="00BC4FDD">
      <w:pPr>
        <w:widowControl/>
        <w:autoSpaceDE w:val="0"/>
        <w:autoSpaceDN w:val="0"/>
        <w:adjustRightInd w:val="0"/>
        <w:jc w:val="left"/>
        <w:rPr>
          <w:b/>
          <w:color w:val="000000" w:themeColor="text1"/>
          <w:sz w:val="22"/>
          <w:szCs w:val="22"/>
        </w:rPr>
      </w:pPr>
    </w:p>
    <w:p w:rsidR="00CE2829" w:rsidRPr="00423422" w:rsidRDefault="007445F8">
      <w:pPr>
        <w:rPr>
          <w:b/>
          <w:color w:val="000000" w:themeColor="text1"/>
          <w:sz w:val="22"/>
          <w:szCs w:val="22"/>
        </w:rPr>
      </w:pPr>
      <w:r w:rsidRPr="00423422">
        <w:rPr>
          <w:b/>
          <w:color w:val="000000" w:themeColor="text1"/>
          <w:sz w:val="22"/>
          <w:szCs w:val="22"/>
        </w:rPr>
        <w:t>Question 2</w:t>
      </w:r>
      <w:r w:rsidR="00B05C72" w:rsidRPr="00423422">
        <w:rPr>
          <w:b/>
          <w:color w:val="000000" w:themeColor="text1"/>
          <w:sz w:val="22"/>
          <w:szCs w:val="22"/>
        </w:rPr>
        <w:t xml:space="preserve"> </w:t>
      </w:r>
    </w:p>
    <w:p w:rsidR="00261D43" w:rsidRPr="00423422" w:rsidRDefault="00261D43">
      <w:pPr>
        <w:rPr>
          <w:b/>
          <w:color w:val="000000" w:themeColor="text1"/>
          <w:sz w:val="22"/>
          <w:szCs w:val="22"/>
        </w:rPr>
      </w:pPr>
    </w:p>
    <w:p w:rsidR="00BB0C4B" w:rsidRPr="00423422" w:rsidRDefault="00BB0C4B" w:rsidP="007445F8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Consider th</w:t>
      </w:r>
      <w:r w:rsidR="005D0484" w:rsidRPr="00423422">
        <w:rPr>
          <w:color w:val="000000" w:themeColor="text1"/>
          <w:sz w:val="22"/>
          <w:szCs w:val="22"/>
        </w:rPr>
        <w:t>e following recursive function</w:t>
      </w:r>
    </w:p>
    <w:p w:rsidR="005D0484" w:rsidRPr="00423422" w:rsidRDefault="005D0484" w:rsidP="007445F8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</w:p>
    <w:p w:rsidR="005D0484" w:rsidRPr="00423422" w:rsidRDefault="008D5C30" w:rsidP="001100A6">
      <w:pPr>
        <w:widowControl/>
        <w:autoSpaceDE w:val="0"/>
        <w:autoSpaceDN w:val="0"/>
        <w:adjustRightInd w:val="0"/>
        <w:jc w:val="center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="005D0484" w:rsidRPr="00423422">
        <w:rPr>
          <w:color w:val="000000" w:themeColor="text1"/>
          <w:sz w:val="22"/>
          <w:szCs w:val="22"/>
        </w:rPr>
        <w:t>(n)=</w:t>
      </w:r>
      <w:r w:rsidR="00470AB7" w:rsidRPr="00423422">
        <w:rPr>
          <w:color w:val="000000" w:themeColor="text1"/>
          <w:position w:val="-30"/>
          <w:sz w:val="22"/>
          <w:szCs w:val="22"/>
        </w:rPr>
        <w:object w:dxaOrig="4340" w:dyaOrig="720">
          <v:shape id="_x0000_i1044" type="#_x0000_t75" style="width:217.15pt;height:36.3pt" o:ole="">
            <v:imagedata r:id="rId42" o:title=""/>
          </v:shape>
          <o:OLEObject Type="Embed" ProgID="Equation.3" ShapeID="_x0000_i1044" DrawAspect="Content" ObjectID="_1616341418" r:id="rId43"/>
        </w:object>
      </w:r>
    </w:p>
    <w:p w:rsidR="00BB0C4B" w:rsidRPr="00423422" w:rsidRDefault="00BB0C4B" w:rsidP="00BB0C4B">
      <w:p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</w:p>
    <w:p w:rsidR="005D0484" w:rsidRPr="00423422" w:rsidRDefault="008E44D4" w:rsidP="00FA35BB">
      <w:pPr>
        <w:numPr>
          <w:ilvl w:val="0"/>
          <w:numId w:val="18"/>
        </w:num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Write a</w:t>
      </w:r>
      <w:r w:rsidR="005D0484" w:rsidRPr="00423422">
        <w:rPr>
          <w:color w:val="000000" w:themeColor="text1"/>
          <w:sz w:val="22"/>
          <w:szCs w:val="22"/>
        </w:rPr>
        <w:t xml:space="preserve"> recursive (top-down) algorithm</w:t>
      </w:r>
      <w:r w:rsidR="001100A6" w:rsidRPr="00423422">
        <w:rPr>
          <w:color w:val="000000" w:themeColor="text1"/>
          <w:sz w:val="22"/>
          <w:szCs w:val="22"/>
        </w:rPr>
        <w:t xml:space="preserve"> </w:t>
      </w:r>
      <w:r w:rsidR="005D0484" w:rsidRPr="00423422">
        <w:rPr>
          <w:color w:val="000000" w:themeColor="text1"/>
          <w:sz w:val="22"/>
          <w:szCs w:val="22"/>
        </w:rPr>
        <w:t>to compute it. (</w:t>
      </w:r>
      <w:r w:rsidR="005D0484" w:rsidRPr="00423422">
        <w:rPr>
          <w:b/>
          <w:color w:val="000000" w:themeColor="text1"/>
          <w:sz w:val="22"/>
          <w:szCs w:val="22"/>
        </w:rPr>
        <w:t>5  marks)</w:t>
      </w:r>
    </w:p>
    <w:p w:rsidR="004D7FD3" w:rsidRPr="00423422" w:rsidRDefault="004D7FD3" w:rsidP="004D7FD3">
      <w:pPr>
        <w:autoSpaceDE w:val="0"/>
        <w:autoSpaceDN w:val="0"/>
        <w:adjustRightInd w:val="0"/>
        <w:rPr>
          <w:b/>
          <w:color w:val="000000" w:themeColor="text1"/>
          <w:sz w:val="22"/>
          <w:szCs w:val="22"/>
        </w:rPr>
      </w:pPr>
    </w:p>
    <w:p w:rsidR="004D7FD3" w:rsidRPr="00423422" w:rsidRDefault="004D7FD3" w:rsidP="004D7FD3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1D24D3" w:rsidRPr="00423422" w:rsidRDefault="001D24D3" w:rsidP="001D24D3">
      <w:pPr>
        <w:autoSpaceDE w:val="0"/>
        <w:autoSpaceDN w:val="0"/>
        <w:adjustRightInd w:val="0"/>
        <w:ind w:left="420"/>
        <w:rPr>
          <w:b/>
          <w:color w:val="000000" w:themeColor="text1"/>
          <w:sz w:val="22"/>
          <w:szCs w:val="22"/>
        </w:rPr>
      </w:pPr>
    </w:p>
    <w:p w:rsidR="004D7FD3" w:rsidRPr="00423422" w:rsidRDefault="004D7FD3" w:rsidP="004D7FD3">
      <w:pPr>
        <w:autoSpaceDE w:val="0"/>
        <w:autoSpaceDN w:val="0"/>
        <w:adjustRightInd w:val="0"/>
        <w:ind w:left="420"/>
        <w:rPr>
          <w:bCs/>
          <w:color w:val="000000" w:themeColor="text1"/>
          <w:sz w:val="22"/>
          <w:szCs w:val="22"/>
          <w:lang w:val="en-GB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 xml:space="preserve">Procedure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22"/>
          <w:szCs w:val="22"/>
        </w:rPr>
        <w:t>(n</w:t>
      </w:r>
      <w:r w:rsidRPr="00423422">
        <w:rPr>
          <w:bCs/>
          <w:color w:val="000000" w:themeColor="text1"/>
          <w:sz w:val="22"/>
          <w:szCs w:val="22"/>
          <w:lang w:val="en-GB"/>
        </w:rPr>
        <w:t>)</w:t>
      </w:r>
    </w:p>
    <w:p w:rsidR="00014F9A" w:rsidRPr="00423422" w:rsidRDefault="00014F9A" w:rsidP="004D7FD3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</w:p>
    <w:p w:rsidR="004D7FD3" w:rsidRPr="00423422" w:rsidRDefault="004D7FD3" w:rsidP="004D7FD3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  <w:t>if n==0 or n==1</w:t>
      </w:r>
      <w:r w:rsidR="00014F9A" w:rsidRPr="00423422">
        <w:rPr>
          <w:bCs/>
          <w:color w:val="000000" w:themeColor="text1"/>
          <w:sz w:val="22"/>
          <w:szCs w:val="22"/>
          <w:lang w:val="en-GB"/>
        </w:rPr>
        <w:t>or n==2 or n==3</w:t>
      </w:r>
      <w:r w:rsidRPr="00423422">
        <w:rPr>
          <w:bCs/>
          <w:color w:val="000000" w:themeColor="text1"/>
          <w:sz w:val="22"/>
          <w:szCs w:val="22"/>
          <w:lang w:val="en-GB"/>
        </w:rPr>
        <w:t xml:space="preserve"> then</w:t>
      </w:r>
    </w:p>
    <w:p w:rsidR="004D7FD3" w:rsidRPr="00423422" w:rsidRDefault="004D7FD3" w:rsidP="004D7FD3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</w:r>
      <w:r w:rsidRPr="00423422">
        <w:rPr>
          <w:bCs/>
          <w:color w:val="000000" w:themeColor="text1"/>
          <w:sz w:val="22"/>
          <w:szCs w:val="22"/>
          <w:lang w:val="en-GB"/>
        </w:rPr>
        <w:tab/>
        <w:t>return 1</w:t>
      </w:r>
    </w:p>
    <w:p w:rsidR="004D7FD3" w:rsidRPr="00423422" w:rsidRDefault="004D7FD3" w:rsidP="004D7FD3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  <w:t>else</w:t>
      </w:r>
    </w:p>
    <w:p w:rsidR="00014F9A" w:rsidRPr="00423422" w:rsidRDefault="004D7FD3" w:rsidP="00014F9A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</w:r>
      <w:r w:rsidRPr="00423422">
        <w:rPr>
          <w:bCs/>
          <w:color w:val="000000" w:themeColor="text1"/>
          <w:sz w:val="22"/>
          <w:szCs w:val="22"/>
          <w:lang w:val="en-GB"/>
        </w:rPr>
        <w:tab/>
        <w:t xml:space="preserve">return </w:t>
      </w:r>
      <w:r w:rsidR="00014F9A" w:rsidRPr="00423422">
        <w:rPr>
          <w:i/>
          <w:color w:val="000000" w:themeColor="text1"/>
          <w:sz w:val="22"/>
          <w:szCs w:val="22"/>
        </w:rPr>
        <w:t>f</w:t>
      </w:r>
      <w:r w:rsidR="00014F9A" w:rsidRPr="00423422">
        <w:rPr>
          <w:bCs/>
          <w:color w:val="000000" w:themeColor="text1"/>
          <w:sz w:val="22"/>
          <w:szCs w:val="22"/>
          <w:lang w:val="en-GB"/>
        </w:rPr>
        <w:t xml:space="preserve"> </w:t>
      </w:r>
      <w:r w:rsidRPr="00423422">
        <w:rPr>
          <w:bCs/>
          <w:color w:val="000000" w:themeColor="text1"/>
          <w:sz w:val="22"/>
          <w:szCs w:val="22"/>
          <w:lang w:val="en-GB"/>
        </w:rPr>
        <w:t xml:space="preserve">(n-1) + </w:t>
      </w:r>
      <w:r w:rsidR="00014F9A" w:rsidRPr="00423422">
        <w:rPr>
          <w:i/>
          <w:color w:val="000000" w:themeColor="text1"/>
          <w:sz w:val="22"/>
          <w:szCs w:val="22"/>
        </w:rPr>
        <w:t>f</w:t>
      </w:r>
      <w:r w:rsidR="00014F9A" w:rsidRPr="00423422">
        <w:rPr>
          <w:bCs/>
          <w:color w:val="000000" w:themeColor="text1"/>
          <w:sz w:val="22"/>
          <w:szCs w:val="22"/>
          <w:lang w:val="en-GB"/>
        </w:rPr>
        <w:t xml:space="preserve"> </w:t>
      </w:r>
      <w:r w:rsidRPr="00423422">
        <w:rPr>
          <w:bCs/>
          <w:color w:val="000000" w:themeColor="text1"/>
          <w:sz w:val="22"/>
          <w:szCs w:val="22"/>
          <w:lang w:val="en-GB"/>
        </w:rPr>
        <w:t>(n-2)</w:t>
      </w:r>
      <w:r w:rsidR="00014F9A" w:rsidRPr="00423422">
        <w:rPr>
          <w:bCs/>
          <w:color w:val="000000" w:themeColor="text1"/>
          <w:sz w:val="22"/>
          <w:szCs w:val="22"/>
          <w:lang w:val="en-GB"/>
        </w:rPr>
        <w:t xml:space="preserve"> +</w:t>
      </w:r>
      <w:r w:rsidR="00014F9A" w:rsidRPr="00423422">
        <w:rPr>
          <w:i/>
          <w:color w:val="000000" w:themeColor="text1"/>
          <w:sz w:val="22"/>
          <w:szCs w:val="22"/>
        </w:rPr>
        <w:t xml:space="preserve"> f</w:t>
      </w:r>
      <w:r w:rsidR="00014F9A" w:rsidRPr="00423422">
        <w:rPr>
          <w:bCs/>
          <w:color w:val="000000" w:themeColor="text1"/>
          <w:sz w:val="22"/>
          <w:szCs w:val="22"/>
          <w:lang w:val="en-GB"/>
        </w:rPr>
        <w:t xml:space="preserve"> (n-3)</w:t>
      </w:r>
    </w:p>
    <w:p w:rsidR="004D7FD3" w:rsidRPr="00423422" w:rsidRDefault="004D7FD3" w:rsidP="004D7FD3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</w:p>
    <w:p w:rsidR="001D24D3" w:rsidRPr="00423422" w:rsidRDefault="001D24D3" w:rsidP="001D24D3">
      <w:pPr>
        <w:autoSpaceDE w:val="0"/>
        <w:autoSpaceDN w:val="0"/>
        <w:adjustRightInd w:val="0"/>
        <w:ind w:left="420"/>
        <w:rPr>
          <w:b/>
          <w:color w:val="000000" w:themeColor="text1"/>
          <w:sz w:val="22"/>
          <w:szCs w:val="22"/>
        </w:rPr>
      </w:pPr>
    </w:p>
    <w:p w:rsidR="00D70121" w:rsidRPr="00423422" w:rsidRDefault="00D70121" w:rsidP="00D70121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  <w:lang w:val="en-GB"/>
        </w:rPr>
      </w:pPr>
    </w:p>
    <w:p w:rsidR="00BB0C4B" w:rsidRPr="00423422" w:rsidRDefault="00BB0C4B" w:rsidP="00FA35BB">
      <w:pPr>
        <w:numPr>
          <w:ilvl w:val="0"/>
          <w:numId w:val="18"/>
        </w:num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Design and wri</w:t>
      </w:r>
      <w:r w:rsidR="005D0484" w:rsidRPr="00423422">
        <w:rPr>
          <w:color w:val="000000" w:themeColor="text1"/>
          <w:sz w:val="22"/>
          <w:szCs w:val="22"/>
        </w:rPr>
        <w:t>te the pseudo code of a faster nonrecursive (bottom-up)</w:t>
      </w:r>
      <w:r w:rsidRPr="00423422">
        <w:rPr>
          <w:color w:val="000000" w:themeColor="text1"/>
          <w:sz w:val="22"/>
          <w:szCs w:val="22"/>
        </w:rPr>
        <w:t xml:space="preserve"> algorithm using the concept of dynamic programming.</w:t>
      </w:r>
      <w:r w:rsidR="008966F5" w:rsidRPr="00423422">
        <w:rPr>
          <w:b/>
          <w:color w:val="000000" w:themeColor="text1"/>
          <w:sz w:val="22"/>
          <w:szCs w:val="22"/>
        </w:rPr>
        <w:t>(5</w:t>
      </w:r>
      <w:r w:rsidRPr="00423422">
        <w:rPr>
          <w:b/>
          <w:color w:val="000000" w:themeColor="text1"/>
          <w:sz w:val="22"/>
          <w:szCs w:val="22"/>
        </w:rPr>
        <w:t>marks)</w:t>
      </w:r>
    </w:p>
    <w:p w:rsidR="00AF7B56" w:rsidRPr="00423422" w:rsidRDefault="00AF7B56" w:rsidP="00AF7B56">
      <w:pPr>
        <w:autoSpaceDE w:val="0"/>
        <w:autoSpaceDN w:val="0"/>
        <w:adjustRightInd w:val="0"/>
        <w:ind w:firstLineChars="150" w:firstLine="331"/>
        <w:rPr>
          <w:b/>
          <w:bCs/>
          <w:color w:val="000000" w:themeColor="text1"/>
          <w:sz w:val="22"/>
          <w:szCs w:val="22"/>
        </w:rPr>
      </w:pPr>
    </w:p>
    <w:p w:rsidR="00014F9A" w:rsidRPr="00423422" w:rsidRDefault="00014F9A" w:rsidP="00014F9A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014F9A" w:rsidRPr="00423422" w:rsidRDefault="00014F9A" w:rsidP="00014F9A">
      <w:pPr>
        <w:autoSpaceDE w:val="0"/>
        <w:autoSpaceDN w:val="0"/>
        <w:adjustRightInd w:val="0"/>
        <w:ind w:left="420"/>
        <w:rPr>
          <w:b/>
          <w:color w:val="000000" w:themeColor="text1"/>
          <w:sz w:val="22"/>
          <w:szCs w:val="22"/>
        </w:rPr>
      </w:pPr>
    </w:p>
    <w:p w:rsidR="00014F9A" w:rsidRPr="00423422" w:rsidRDefault="00014F9A" w:rsidP="00014F9A">
      <w:pPr>
        <w:autoSpaceDE w:val="0"/>
        <w:autoSpaceDN w:val="0"/>
        <w:adjustRightInd w:val="0"/>
        <w:ind w:left="420"/>
        <w:rPr>
          <w:bCs/>
          <w:color w:val="000000" w:themeColor="text1"/>
          <w:sz w:val="22"/>
          <w:szCs w:val="22"/>
          <w:lang w:val="en-GB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 xml:space="preserve">Procedure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22"/>
          <w:szCs w:val="22"/>
        </w:rPr>
        <w:t>(n</w:t>
      </w:r>
      <w:r w:rsidRPr="00423422">
        <w:rPr>
          <w:bCs/>
          <w:color w:val="000000" w:themeColor="text1"/>
          <w:sz w:val="22"/>
          <w:szCs w:val="22"/>
          <w:lang w:val="en-GB"/>
        </w:rPr>
        <w:t>)</w:t>
      </w:r>
    </w:p>
    <w:p w:rsidR="00AF7B56" w:rsidRPr="00423422" w:rsidRDefault="00AF7B56" w:rsidP="00AF7B56">
      <w:pPr>
        <w:autoSpaceDE w:val="0"/>
        <w:autoSpaceDN w:val="0"/>
        <w:adjustRightInd w:val="0"/>
        <w:ind w:left="420"/>
        <w:rPr>
          <w:color w:val="000000" w:themeColor="text1"/>
          <w:sz w:val="22"/>
          <w:szCs w:val="22"/>
        </w:rPr>
      </w:pPr>
    </w:p>
    <w:p w:rsidR="00014F9A" w:rsidRPr="00423422" w:rsidRDefault="00014F9A" w:rsidP="00014F9A">
      <w:pPr>
        <w:autoSpaceDE w:val="0"/>
        <w:autoSpaceDN w:val="0"/>
        <w:adjustRightInd w:val="0"/>
        <w:ind w:left="7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>Set A[0] = A[1] = A[2] = A[3]=1</w:t>
      </w:r>
    </w:p>
    <w:p w:rsidR="00014F9A" w:rsidRPr="00423422" w:rsidRDefault="00014F9A" w:rsidP="00014F9A">
      <w:pPr>
        <w:autoSpaceDE w:val="0"/>
        <w:autoSpaceDN w:val="0"/>
        <w:adjustRightInd w:val="0"/>
        <w:ind w:left="7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  <w:t>for i = 4 to n do</w:t>
      </w:r>
    </w:p>
    <w:p w:rsidR="00014F9A" w:rsidRPr="00423422" w:rsidRDefault="00014F9A" w:rsidP="00014F9A">
      <w:pPr>
        <w:autoSpaceDE w:val="0"/>
        <w:autoSpaceDN w:val="0"/>
        <w:adjustRightInd w:val="0"/>
        <w:ind w:left="7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</w:r>
      <w:r w:rsidRPr="00423422">
        <w:rPr>
          <w:bCs/>
          <w:color w:val="000000" w:themeColor="text1"/>
          <w:sz w:val="22"/>
          <w:szCs w:val="22"/>
          <w:lang w:val="en-GB"/>
        </w:rPr>
        <w:tab/>
        <w:t>A[i] = A[i-1] + A[i-2] + A[i-3]</w:t>
      </w:r>
    </w:p>
    <w:p w:rsidR="00014F9A" w:rsidRPr="00423422" w:rsidRDefault="00014F9A" w:rsidP="00014F9A">
      <w:pPr>
        <w:autoSpaceDE w:val="0"/>
        <w:autoSpaceDN w:val="0"/>
        <w:adjustRightInd w:val="0"/>
        <w:ind w:left="720"/>
        <w:rPr>
          <w:color w:val="000000" w:themeColor="text1"/>
          <w:sz w:val="22"/>
          <w:szCs w:val="22"/>
        </w:rPr>
      </w:pPr>
      <w:r w:rsidRPr="00423422">
        <w:rPr>
          <w:bCs/>
          <w:color w:val="000000" w:themeColor="text1"/>
          <w:sz w:val="22"/>
          <w:szCs w:val="22"/>
          <w:lang w:val="en-GB"/>
        </w:rPr>
        <w:tab/>
        <w:t>return A[n]</w:t>
      </w:r>
    </w:p>
    <w:p w:rsidR="00BB0C4B" w:rsidRPr="00423422" w:rsidRDefault="00BB0C4B" w:rsidP="00BB0C4B">
      <w:pPr>
        <w:autoSpaceDE w:val="0"/>
        <w:autoSpaceDN w:val="0"/>
        <w:adjustRightInd w:val="0"/>
        <w:ind w:left="720"/>
        <w:rPr>
          <w:color w:val="000000" w:themeColor="text1"/>
          <w:sz w:val="22"/>
          <w:szCs w:val="22"/>
        </w:rPr>
      </w:pPr>
    </w:p>
    <w:p w:rsidR="00B23387" w:rsidRPr="00423422" w:rsidRDefault="00C00E1F" w:rsidP="00B23387">
      <w:pPr>
        <w:widowControl/>
        <w:autoSpaceDE w:val="0"/>
        <w:autoSpaceDN w:val="0"/>
        <w:adjustRightInd w:val="0"/>
        <w:jc w:val="left"/>
        <w:rPr>
          <w:b/>
          <w:color w:val="000000" w:themeColor="text1"/>
          <w:sz w:val="22"/>
          <w:szCs w:val="22"/>
        </w:rPr>
      </w:pPr>
      <w:r w:rsidRPr="00423422">
        <w:rPr>
          <w:b/>
          <w:color w:val="000000" w:themeColor="text1"/>
          <w:sz w:val="22"/>
          <w:szCs w:val="22"/>
        </w:rPr>
        <w:lastRenderedPageBreak/>
        <w:t>Question 3</w:t>
      </w:r>
    </w:p>
    <w:p w:rsidR="00B23387" w:rsidRPr="00423422" w:rsidRDefault="00B23387" w:rsidP="00B23387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</w:p>
    <w:p w:rsidR="00BB0C4B" w:rsidRPr="00423422" w:rsidRDefault="0038604D" w:rsidP="00B23387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Suppose there are</w:t>
      </w:r>
      <w:r w:rsidRPr="00423422">
        <w:rPr>
          <w:rFonts w:hint="eastAsia"/>
          <w:color w:val="000000" w:themeColor="text1"/>
          <w:sz w:val="22"/>
          <w:szCs w:val="22"/>
        </w:rPr>
        <w:t xml:space="preserve"> </w:t>
      </w:r>
      <w:r w:rsidRPr="00423422">
        <w:rPr>
          <w:color w:val="000000" w:themeColor="text1"/>
          <w:sz w:val="22"/>
          <w:szCs w:val="22"/>
        </w:rPr>
        <w:t>three</w:t>
      </w:r>
      <w:r w:rsidR="00BB0C4B" w:rsidRPr="00423422">
        <w:rPr>
          <w:color w:val="000000" w:themeColor="text1"/>
          <w:sz w:val="22"/>
          <w:szCs w:val="22"/>
        </w:rPr>
        <w:t xml:space="preserve"> assembly lines each with 4 stations, </w:t>
      </w:r>
      <w:r w:rsidR="00BB0C4B" w:rsidRPr="00423422">
        <w:rPr>
          <w:i/>
          <w:color w:val="000000" w:themeColor="text1"/>
          <w:sz w:val="22"/>
          <w:szCs w:val="22"/>
        </w:rPr>
        <w:t>S</w:t>
      </w:r>
      <w:r w:rsidR="00BB0C4B" w:rsidRPr="00423422">
        <w:rPr>
          <w:i/>
          <w:color w:val="000000" w:themeColor="text1"/>
          <w:sz w:val="22"/>
          <w:szCs w:val="22"/>
          <w:vertAlign w:val="subscript"/>
        </w:rPr>
        <w:t>i,j</w:t>
      </w:r>
      <w:r w:rsidR="000C7E9B" w:rsidRPr="00423422">
        <w:rPr>
          <w:color w:val="000000" w:themeColor="text1"/>
          <w:sz w:val="22"/>
          <w:szCs w:val="22"/>
        </w:rPr>
        <w:t xml:space="preserve"> (i=1, 2, 3; j=1, 2, 3, 4). </w:t>
      </w:r>
      <w:r w:rsidR="00BB0C4B" w:rsidRPr="00423422">
        <w:rPr>
          <w:color w:val="000000" w:themeColor="text1"/>
          <w:sz w:val="22"/>
          <w:szCs w:val="22"/>
        </w:rPr>
        <w:t xml:space="preserve">The assembly time is given in the circle representing the station and the transfer time is given next to the edge from one station to another. </w:t>
      </w:r>
    </w:p>
    <w:p w:rsidR="00B23387" w:rsidRPr="00423422" w:rsidRDefault="00D25E81" w:rsidP="00B23387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  <w:r w:rsidRPr="00423422">
        <w:rPr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1C097F" wp14:editId="50A52CF8">
                <wp:simplePos x="0" y="0"/>
                <wp:positionH relativeFrom="column">
                  <wp:posOffset>2057400</wp:posOffset>
                </wp:positionH>
                <wp:positionV relativeFrom="paragraph">
                  <wp:posOffset>153670</wp:posOffset>
                </wp:positionV>
                <wp:extent cx="457200" cy="307340"/>
                <wp:effectExtent l="0" t="0" r="0" b="0"/>
                <wp:wrapNone/>
                <wp:docPr id="1268" name="Text Box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3DE7" w:rsidRPr="000F0DC9" w:rsidRDefault="00323DE7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 w:rsidRPr="000F0DC9">
                              <w:rPr>
                                <w:i/>
                                <w:vertAlign w:val="subscript"/>
                              </w:rPr>
                              <w:t>1,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1C097F" id="Text Box 168" o:spid="_x0000_s1044" type="#_x0000_t202" style="position:absolute;margin-left:162pt;margin-top:12.1pt;width:36pt;height:24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" stroked="f">
                <v:textbox>
                  <w:txbxContent>
                    <w:p w:rsidR="00323DE7" w:rsidRPr="000F0DC9" w:rsidRDefault="00323DE7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 w:rsidRPr="000F0DC9">
                        <w:rPr>
                          <w:i/>
                          <w:vertAlign w:val="subscript"/>
                        </w:rPr>
                        <w:t>1,</w:t>
                      </w:r>
                      <w:r>
                        <w:rPr>
                          <w:i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423422">
        <w:rPr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BBB0C25" wp14:editId="01CDD06C">
                <wp:simplePos x="0" y="0"/>
                <wp:positionH relativeFrom="column">
                  <wp:posOffset>3200400</wp:posOffset>
                </wp:positionH>
                <wp:positionV relativeFrom="paragraph">
                  <wp:posOffset>151130</wp:posOffset>
                </wp:positionV>
                <wp:extent cx="457200" cy="330200"/>
                <wp:effectExtent l="0" t="0" r="0" b="0"/>
                <wp:wrapNone/>
                <wp:docPr id="1266" name="Text Box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30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3DE7" w:rsidRPr="000F0DC9" w:rsidRDefault="00323DE7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1,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BB0C25" id="Text Box 166" o:spid="_x0000_s1045" type="#_x0000_t202" style="position:absolute;margin-left:252pt;margin-top:11.9pt;width:36pt;height:2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" stroked="f">
                <v:textbox>
                  <w:txbxContent>
                    <w:p w:rsidR="00323DE7" w:rsidRPr="000F0DC9" w:rsidRDefault="00323DE7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>
                        <w:rPr>
                          <w:i/>
                          <w:vertAlign w:val="subscript"/>
                        </w:rPr>
                        <w:t>1,3</w:t>
                      </w:r>
                    </w:p>
                  </w:txbxContent>
                </v:textbox>
              </v:shape>
            </w:pict>
          </mc:Fallback>
        </mc:AlternateContent>
      </w:r>
    </w:p>
    <w:p w:rsidR="00BB0C4B" w:rsidRPr="00423422" w:rsidRDefault="00E00F7E" w:rsidP="00BB0C4B">
      <w:pPr>
        <w:autoSpaceDE w:val="0"/>
        <w:autoSpaceDN w:val="0"/>
        <w:adjustRightInd w:val="0"/>
        <w:rPr>
          <w:color w:val="000000" w:themeColor="text1"/>
          <w:sz w:val="22"/>
          <w:szCs w:val="22"/>
        </w:rPr>
      </w:pPr>
      <w:r w:rsidRPr="00423422">
        <w:rPr>
          <w:noProof/>
          <w:color w:val="000000" w:themeColor="text1"/>
          <w:sz w:val="22"/>
          <w:szCs w:val="22"/>
        </w:rPr>
        <mc:AlternateContent>
          <mc:Choice Requires="wpc">
            <w:drawing>
              <wp:inline distT="0" distB="0" distL="0" distR="0" wp14:anchorId="4FC15EC7" wp14:editId="485DE431">
                <wp:extent cx="9988900" cy="3248025"/>
                <wp:effectExtent l="0" t="0" r="0" b="0"/>
                <wp:docPr id="120" name="画布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7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547537" y="1797889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291500" y="184785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63016" y="144972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59064" y="76771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423333" y="77025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163340" y="74422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453532" y="1454569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58686" y="171308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663557" y="189230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348044" y="183297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120756" y="182344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255794" y="148147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6" name="Text Box 1820"/>
                        <wps:cNvSpPr txBox="1">
                          <a:spLocks noChangeArrowheads="1"/>
                        </wps:cNvSpPr>
                        <wps:spPr bwMode="auto">
                          <a:xfrm>
                            <a:off x="1323975" y="56642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7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33782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8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3736975" y="68008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9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3500495" y="106489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0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2363473" y="1036321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1" name="Text Box 126"/>
                        <wps:cNvSpPr txBox="1">
                          <a:spLocks noChangeArrowheads="1"/>
                        </wps:cNvSpPr>
                        <wps:spPr bwMode="auto">
                          <a:xfrm>
                            <a:off x="2547620" y="56134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2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292436" y="105219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3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3886200" y="35560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4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3562350" y="122491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5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2447781" y="1221106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6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1371597" y="122044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7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1359247" y="33337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8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5274305" y="1252870"/>
                            <a:ext cx="5715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r>
                                <w:t>fini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9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" y="1249680"/>
                            <a:ext cx="457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jc w:val="right"/>
                              </w:pPr>
                              <w:r>
                                <w:t>st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10" name="Group 136"/>
                        <wpg:cNvGrpSpPr>
                          <a:grpSpLocks/>
                        </wpg:cNvGrpSpPr>
                        <wpg:grpSpPr bwMode="auto">
                          <a:xfrm>
                            <a:off x="966232" y="300616"/>
                            <a:ext cx="3766185" cy="398518"/>
                            <a:chOff x="2498" y="9529"/>
                            <a:chExt cx="5931" cy="484"/>
                          </a:xfrm>
                        </wpg:grpSpPr>
                        <wps:wsp>
                          <wps:cNvPr id="1811" name="AutoShap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2" name="AutoShape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3" name="AutoShape 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4" name="AutoShap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Default="00323DE7" w:rsidP="00E00F7E">
                                <w:pPr>
                                  <w:jc w:val="center"/>
                                </w:pPr>
                                <w: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5" name="Line 141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6" name="Line 142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7" name="Line 143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50" name="Line 152"/>
                        <wps:cNvCnPr/>
                        <wps:spPr bwMode="auto">
                          <a:xfrm flipV="1">
                            <a:off x="1284605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Line 153"/>
                        <wps:cNvCnPr/>
                        <wps:spPr bwMode="auto">
                          <a:xfrm flipV="1">
                            <a:off x="2419265" y="635635"/>
                            <a:ext cx="869173" cy="6521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3" name="Line 154"/>
                        <wps:cNvCnPr/>
                        <wps:spPr bwMode="auto">
                          <a:xfrm flipV="1">
                            <a:off x="3562350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Line 155"/>
                        <wps:cNvCnPr/>
                        <wps:spPr bwMode="auto">
                          <a:xfrm>
                            <a:off x="1261110" y="61087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Line 156"/>
                        <wps:cNvCnPr/>
                        <wps:spPr bwMode="auto">
                          <a:xfrm>
                            <a:off x="3521075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6" name="Line 157"/>
                        <wps:cNvCnPr/>
                        <wps:spPr bwMode="auto">
                          <a:xfrm>
                            <a:off x="2411095" y="602615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7" name="Line 158"/>
                        <wps:cNvCnPr/>
                        <wps:spPr bwMode="auto">
                          <a:xfrm flipV="1">
                            <a:off x="554336" y="555625"/>
                            <a:ext cx="433054" cy="652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8" name="Line 159"/>
                        <wps:cNvCnPr/>
                        <wps:spPr bwMode="auto">
                          <a:xfrm>
                            <a:off x="554336" y="1362075"/>
                            <a:ext cx="43298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Line 160"/>
                        <wps:cNvCnPr/>
                        <wps:spPr bwMode="auto">
                          <a:xfrm>
                            <a:off x="4727409" y="577850"/>
                            <a:ext cx="606591" cy="6851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0" name="Line 161"/>
                        <wps:cNvCnPr/>
                        <wps:spPr bwMode="auto">
                          <a:xfrm>
                            <a:off x="4743919" y="1395095"/>
                            <a:ext cx="513696" cy="171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1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F0DC9" w:rsidRDefault="00323DE7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</w:t>
                              </w:r>
                              <w:r w:rsidRPr="000F0DC9">
                                <w:rPr>
                                  <w:i/>
                                  <w:vertAlign w:val="subscript"/>
                                </w:rPr>
                                <w:t>,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2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2057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F0DC9" w:rsidRDefault="00323DE7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3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F0DC9" w:rsidRDefault="00323DE7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4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4384675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F0DC9" w:rsidRDefault="00323DE7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Line 155"/>
                        <wps:cNvCnPr>
                          <a:endCxn id="123" idx="0"/>
                        </wps:cNvCnPr>
                        <wps:spPr bwMode="auto">
                          <a:xfrm>
                            <a:off x="1195585" y="635635"/>
                            <a:ext cx="1071179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155"/>
                        <wps:cNvCnPr>
                          <a:stCxn id="1819" idx="5"/>
                        </wps:cNvCnPr>
                        <wps:spPr bwMode="auto">
                          <a:xfrm>
                            <a:off x="1259661" y="1502194"/>
                            <a:ext cx="915770" cy="6371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155"/>
                        <wps:cNvCnPr>
                          <a:stCxn id="122" idx="7"/>
                          <a:endCxn id="1820" idx="3"/>
                        </wps:cNvCnPr>
                        <wps:spPr bwMode="auto">
                          <a:xfrm flipV="1">
                            <a:off x="1244904" y="1502194"/>
                            <a:ext cx="914935" cy="6186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155"/>
                        <wps:cNvCnPr/>
                        <wps:spPr bwMode="auto">
                          <a:xfrm flipV="1">
                            <a:off x="1134020" y="670560"/>
                            <a:ext cx="1132763" cy="1393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Line 158"/>
                        <wps:cNvCnPr>
                          <a:endCxn id="122" idx="1"/>
                        </wps:cNvCnPr>
                        <wps:spPr bwMode="auto">
                          <a:xfrm>
                            <a:off x="554279" y="1562100"/>
                            <a:ext cx="447710" cy="5587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Line 155"/>
                        <wps:cNvCnPr>
                          <a:endCxn id="124" idx="1"/>
                        </wps:cNvCnPr>
                        <wps:spPr bwMode="auto">
                          <a:xfrm>
                            <a:off x="2410933" y="1500520"/>
                            <a:ext cx="877598" cy="6310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155"/>
                        <wps:cNvCnPr/>
                        <wps:spPr bwMode="auto">
                          <a:xfrm>
                            <a:off x="2325915" y="659130"/>
                            <a:ext cx="1070610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155"/>
                        <wps:cNvCnPr>
                          <a:stCxn id="123" idx="7"/>
                        </wps:cNvCnPr>
                        <wps:spPr bwMode="auto">
                          <a:xfrm flipV="1">
                            <a:off x="2388446" y="1512556"/>
                            <a:ext cx="899992" cy="6083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Line 155"/>
                        <wps:cNvCnPr/>
                        <wps:spPr bwMode="auto">
                          <a:xfrm flipV="1">
                            <a:off x="2344340" y="699134"/>
                            <a:ext cx="1060927" cy="13776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155"/>
                        <wps:cNvCnPr/>
                        <wps:spPr bwMode="auto">
                          <a:xfrm>
                            <a:off x="3443475" y="655956"/>
                            <a:ext cx="1069975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155"/>
                        <wps:cNvCnPr/>
                        <wps:spPr bwMode="auto">
                          <a:xfrm>
                            <a:off x="3557787" y="1531621"/>
                            <a:ext cx="877570" cy="6153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Line 155"/>
                        <wps:cNvCnPr/>
                        <wps:spPr bwMode="auto">
                          <a:xfrm flipV="1">
                            <a:off x="3521593" y="1531621"/>
                            <a:ext cx="913765" cy="5975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155"/>
                        <wps:cNvCnPr/>
                        <wps:spPr bwMode="auto">
                          <a:xfrm flipV="1">
                            <a:off x="3482596" y="699134"/>
                            <a:ext cx="1058686" cy="13716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Line 155"/>
                        <wps:cNvCnPr/>
                        <wps:spPr bwMode="auto">
                          <a:xfrm flipV="1">
                            <a:off x="4681426" y="1531621"/>
                            <a:ext cx="700199" cy="6076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1359051" y="2076940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2501210" y="2073910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3640956" y="2076745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21" name="Group 144"/>
                        <wpg:cNvGrpSpPr>
                          <a:grpSpLocks/>
                        </wpg:cNvGrpSpPr>
                        <wpg:grpSpPr bwMode="auto">
                          <a:xfrm>
                            <a:off x="951679" y="2064385"/>
                            <a:ext cx="3766185" cy="396390"/>
                            <a:chOff x="2498" y="9529"/>
                            <a:chExt cx="5931" cy="484"/>
                          </a:xfrm>
                        </wpg:grpSpPr>
                        <wps:wsp>
                          <wps:cNvPr id="122" name="AutoShape 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AutoShape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AutoShape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" name="AutoShape 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" name="Line 150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151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149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9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938506" y="250410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</w:t>
                              </w: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,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2044001" y="25136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3224426" y="25517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4305696" y="25136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18" name="Group 144"/>
                        <wpg:cNvGrpSpPr>
                          <a:grpSpLocks/>
                        </wpg:cNvGrpSpPr>
                        <wpg:grpSpPr bwMode="auto">
                          <a:xfrm>
                            <a:off x="966436" y="1208405"/>
                            <a:ext cx="3766185" cy="353695"/>
                            <a:chOff x="2498" y="9529"/>
                            <a:chExt cx="5931" cy="484"/>
                          </a:xfrm>
                        </wpg:grpSpPr>
                        <wps:wsp>
                          <wps:cNvPr id="1819" name="AutoShape 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0" name="AutoShape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1" name="AutoShape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2" name="AutoShape 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23DE7" w:rsidRPr="000474E8" w:rsidRDefault="00323DE7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3" name="Line 149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8" name="Line 150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9" name="Line 151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4FC15EC7" id="画布 120" o:spid="_x0000_s1046" editas="canvas" style="width:786.55pt;height:255.75pt;mso-position-horizontal-relative:char;mso-position-vertical-relative:line" coordsize="99885,32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">
                <v:shape id="_x0000_s1047" type="#_x0000_t75" style="position:absolute;width:99885;height:32480;visibility:visible;mso-wrap-style:square">
                  <v:fill o:detectmouseclick="t"/>
                  <v:path o:connecttype="none"/>
                </v:shape>
                <v:shape id="Text Box 128" o:spid="_x0000_s1048" type="#_x0000_t202" style="position:absolute;left:25475;top:17978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49" type="#_x0000_t202" style="position:absolute;left:22915;top:18478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0" type="#_x0000_t202" style="position:absolute;left:35630;top:14497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1" type="#_x0000_t202" style="position:absolute;left:35590;top:7677;width:2273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2" type="#_x0000_t202" style="position:absolute;left:24233;top:7702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3" type="#_x0000_t202" style="position:absolute;left:11633;top:7442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4" type="#_x0000_t202" style="position:absolute;left:24535;top:14545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5" type="#_x0000_t202" style="position:absolute;left:35586;top:17130;width:227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6" type="#_x0000_t202" style="position:absolute;left:36635;top:18923;width:2273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7" type="#_x0000_t202" style="position:absolute;left:13480;top:18329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shape>
                <v:shape id="Text Box 128" o:spid="_x0000_s1058" type="#_x0000_t202" style="position:absolute;left:11207;top:18234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shape>
                <v:shape id="Text Box 128" o:spid="_x0000_s1059" type="#_x0000_t202" style="position:absolute;left:12557;top:14814;width:227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820" o:spid="_x0000_s1060" type="#_x0000_t202" style="position:absolute;left:13239;top:5664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122" o:spid="_x0000_s1061" type="#_x0000_t202" style="position:absolute;left:27432;top:3378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23" o:spid="_x0000_s1062" type="#_x0000_t202" style="position:absolute;left:37369;top:6800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" stroked="f">
                  <v:textbox>
                    <w:txbxContent>
                      <w:p w:rsidR="00323DE7" w:rsidRDefault="00323DE7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4" o:spid="_x0000_s1063" type="#_x0000_t202" style="position:absolute;left:35004;top:10648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5" o:spid="_x0000_s1064" type="#_x0000_t202" style="position:absolute;left:23634;top:1036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" stroked="f">
                  <v:textbox>
                    <w:txbxContent>
                      <w:p w:rsidR="00323DE7" w:rsidRDefault="00323DE7" w:rsidP="00E00F7E">
                        <w:r>
                          <w:t>2</w:t>
                        </w:r>
                      </w:p>
                    </w:txbxContent>
                  </v:textbox>
                </v:shape>
                <v:shape id="Text Box 126" o:spid="_x0000_s1065" type="#_x0000_t202" style="position:absolute;left:25476;top:561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4</w:t>
                        </w:r>
                      </w:p>
                    </w:txbxContent>
                  </v:textbox>
                </v:shape>
                <v:shape id="Text Box 128" o:spid="_x0000_s1066" type="#_x0000_t202" style="position:absolute;left:12924;top:10521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9" o:spid="_x0000_s1067" type="#_x0000_t202" style="position:absolute;left:38862;top:3556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0" o:spid="_x0000_s1068" type="#_x0000_t202" style="position:absolute;left:35623;top:12249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1" o:spid="_x0000_s1069" type="#_x0000_t202" style="position:absolute;left:24477;top:12211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2" o:spid="_x0000_s1070" type="#_x0000_t202" style="position:absolute;left:13715;top:12204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3" o:spid="_x0000_s1071" type="#_x0000_t202" style="position:absolute;left:13592;top:333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4" o:spid="_x0000_s1072" type="#_x0000_t202" style="position:absolute;left:52743;top:12528;width:5715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" stroked="f">
                  <v:textbox>
                    <w:txbxContent>
                      <w:p w:rsidR="00323DE7" w:rsidRDefault="00323DE7" w:rsidP="00E00F7E">
                        <w:r>
                          <w:t>finish</w:t>
                        </w:r>
                      </w:p>
                    </w:txbxContent>
                  </v:textbox>
                </v:shape>
                <v:shape id="Text Box 135" o:spid="_x0000_s1073" type="#_x0000_t202" style="position:absolute;left:971;top:12496;width:4572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" stroked="f">
                  <v:textbox>
                    <w:txbxContent>
                      <w:p w:rsidR="00323DE7" w:rsidRDefault="00323DE7" w:rsidP="00E00F7E">
                        <w:pPr>
                          <w:jc w:val="right"/>
                        </w:pPr>
                        <w:r>
                          <w:t>start</w:t>
                        </w:r>
                      </w:p>
                    </w:txbxContent>
                  </v:textbox>
                </v:shape>
                <v:group id="Group 136" o:spid="_x0000_s1074" style="position:absolute;left:9662;top:3006;width:37662;height:3985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aaNxgAAAN0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fDLNzKCXv8DAAD//wMAUEsBAi0AFAAGAAgAAAAhANvh9svuAAAAhQEAABMAAAAAAAAA&#10;AAAAAAAAAAAAAFtDb250ZW50X1R5cGVzXS54bWxQSwECLQAUAAYACAAAACEAWvQsW78AAAAVAQAA&#10;CwAAAAAAAAAAAAAAAAAfAQAAX3JlbHMvLnJlbHNQSwECLQAUAAYACAAAACEA3F2mjcYAAADdAAAA&#10;DwAAAAAAAAAAAAAAAAAHAgAAZHJzL2Rvd25yZXYueG1sUEsFBgAAAAADAAMAtwAAAPoCAAAAAA==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137" o:spid="_x0000_s1075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shape>
                  <v:shape id="AutoShape 138" o:spid="_x0000_s1076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39" o:spid="_x0000_s1077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shape>
                  <v:shape id="AutoShape 140" o:spid="_x0000_s1078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">
                    <v:textbox>
                      <w:txbxContent>
                        <w:p w:rsidR="00323DE7" w:rsidRDefault="00323DE7" w:rsidP="00E00F7E">
                          <w:pPr>
                            <w:jc w:val="center"/>
                          </w:pPr>
                          <w:r>
                            <w:t>8</w:t>
                          </w:r>
                        </w:p>
                      </w:txbxContent>
                    </v:textbox>
                  </v:shape>
                  <v:line id="Line 141" o:spid="_x0000_s1079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">
                    <v:stroke endarrow="block"/>
                  </v:line>
                  <v:line id="Line 142" o:spid="_x0000_s1080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">
                    <v:stroke endarrow="block"/>
                  </v:line>
                  <v:line id="Line 143" o:spid="_x0000_s1081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">
                    <v:stroke endarrow="block"/>
                  </v:line>
                </v:group>
                <v:line id="Line 152" o:spid="_x0000_s1082" style="position:absolute;flip:y;visibility:visible;mso-wrap-style:square" from="12846,6273" to="21990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">
                  <v:stroke endarrow="block"/>
                </v:line>
                <v:line id="Line 153" o:spid="_x0000_s1083" style="position:absolute;flip:y;visibility:visible;mso-wrap-style:square" from="24192,6356" to="32884,12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">
                  <v:stroke endarrow="block"/>
                </v:line>
                <v:line id="Line 154" o:spid="_x0000_s1084" style="position:absolute;flip:y;visibility:visible;mso-wrap-style:square" from="35623,6273" to="44767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">
                  <v:stroke endarrow="block"/>
                </v:line>
                <v:line id="Line 155" o:spid="_x0000_s1085" style="position:absolute;visibility:visible;mso-wrap-style:square" from="12611,6108" to="21755,13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">
                  <v:stroke endarrow="block"/>
                </v:line>
                <v:line id="Line 156" o:spid="_x0000_s1086" style="position:absolute;visibility:visible;mso-wrap-style:square" from="35210,6273" to="44354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">
                  <v:stroke endarrow="block"/>
                </v:line>
                <v:line id="Line 157" o:spid="_x0000_s1087" style="position:absolute;visibility:visible;mso-wrap-style:square" from="24110,6026" to="33254,12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">
                  <v:stroke endarrow="block"/>
                </v:line>
                <v:line id="Line 158" o:spid="_x0000_s1088" style="position:absolute;flip:y;visibility:visible;mso-wrap-style:square" from="5543,5556" to="9873,12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">
                  <v:stroke endarrow="block"/>
                </v:line>
                <v:line id="Line 159" o:spid="_x0000_s1089" style="position:absolute;visibility:visible;mso-wrap-style:square" from="5543,13620" to="9873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">
                  <v:stroke endarrow="block"/>
                </v:line>
                <v:line id="Line 160" o:spid="_x0000_s1090" style="position:absolute;visibility:visible;mso-wrap-style:square" from="47274,5778" to="53340,126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">
                  <v:stroke endarrow="block"/>
                </v:line>
                <v:line id="Line 161" o:spid="_x0000_s1091" style="position:absolute;visibility:visible;mso-wrap-style:square" from="47439,13950" to="52576,141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">
                  <v:stroke endarrow="block"/>
                </v:line>
                <v:shape id="Text Box 162" o:spid="_x0000_s1092" type="#_x0000_t202" style="position:absolute;left:914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" stroked="f">
                  <v:textbox>
                    <w:txbxContent>
                      <w:p w:rsidR="00323DE7" w:rsidRPr="000F0DC9" w:rsidRDefault="00323DE7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</w:t>
                        </w:r>
                        <w:r w:rsidRPr="000F0DC9">
                          <w:rPr>
                            <w:i/>
                            <w:vertAlign w:val="subscript"/>
                          </w:rPr>
                          <w:t>,1</w:t>
                        </w:r>
                      </w:p>
                    </w:txbxContent>
                  </v:textbox>
                </v:shape>
                <v:shape id="Text Box 163" o:spid="_x0000_s1093" type="#_x0000_t202" style="position:absolute;left:2057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" stroked="f">
                  <v:textbox>
                    <w:txbxContent>
                      <w:p w:rsidR="00323DE7" w:rsidRPr="000F0DC9" w:rsidRDefault="00323DE7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2</w:t>
                        </w:r>
                      </w:p>
                    </w:txbxContent>
                  </v:textbox>
                </v:shape>
                <v:shape id="Text Box 164" o:spid="_x0000_s1094" type="#_x0000_t202" style="position:absolute;left:3200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" stroked="f">
                  <v:textbox>
                    <w:txbxContent>
                      <w:p w:rsidR="00323DE7" w:rsidRPr="000F0DC9" w:rsidRDefault="00323DE7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3</w:t>
                        </w:r>
                      </w:p>
                    </w:txbxContent>
                  </v:textbox>
                </v:shape>
                <v:shape id="Text Box 165" o:spid="_x0000_s1095" type="#_x0000_t202" style="position:absolute;left:43846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" stroked="f">
                  <v:textbox>
                    <w:txbxContent>
                      <w:p w:rsidR="00323DE7" w:rsidRPr="000F0DC9" w:rsidRDefault="00323DE7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4</w:t>
                        </w:r>
                      </w:p>
                    </w:txbxContent>
                  </v:textbox>
                </v:shape>
                <v:line id="Line 155" o:spid="_x0000_s1096" style="position:absolute;visibility:visible;mso-wrap-style:square" from="11955,6356" to="22667,206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">
                  <v:stroke endarrow="block"/>
                </v:line>
                <v:line id="Line 155" o:spid="_x0000_s1097" style="position:absolute;visibility:visible;mso-wrap-style:square" from="12596,15021" to="21754,2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">
                  <v:stroke endarrow="block"/>
                </v:line>
                <v:line id="Line 155" o:spid="_x0000_s1098" style="position:absolute;flip:y;visibility:visible;mso-wrap-style:square" from="12449,15021" to="21598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">
                  <v:stroke endarrow="block"/>
                </v:line>
                <v:line id="Line 155" o:spid="_x0000_s1099" style="position:absolute;flip:y;visibility:visible;mso-wrap-style:square" from="11340,6705" to="22667,206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">
                  <v:stroke endarrow="block"/>
                </v:line>
                <v:line id="Line 158" o:spid="_x0000_s1100" style="position:absolute;visibility:visible;mso-wrap-style:square" from="5542,15621" to="10019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">
                  <v:stroke endarrow="block"/>
                </v:line>
                <v:line id="Line 155" o:spid="_x0000_s1101" style="position:absolute;visibility:visible;mso-wrap-style:square" from="24109,15005" to="32885,21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rlv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PU/h7Jl0gVzcAAAD//wMAUEsBAi0AFAAGAAgAAAAhANvh9svuAAAAhQEAABMAAAAAAAAAAAAA&#10;AAAAAAAAAFtDb250ZW50X1R5cGVzXS54bWxQSwECLQAUAAYACAAAACEAWvQsW78AAAAVAQAACwAA&#10;AAAAAAAAAAAAAAAfAQAAX3JlbHMvLnJlbHNQSwECLQAUAAYACAAAACEAVNq5b8MAAADcAAAADwAA&#10;AAAAAAAAAAAAAAAHAgAAZHJzL2Rvd25yZXYueG1sUEsFBgAAAAADAAMAtwAAAPcCAAAAAA==&#10;">
                  <v:stroke endarrow="block"/>
                </v:line>
                <v:line id="Line 155" o:spid="_x0000_s1102" style="position:absolute;visibility:visible;mso-wrap-style:square" from="23259,6591" to="33965,20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">
                  <v:stroke endarrow="block"/>
                </v:line>
                <v:line id="Line 155" o:spid="_x0000_s1103" style="position:absolute;flip:y;visibility:visible;mso-wrap-style:square" from="23884,15125" to="32884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">
                  <v:stroke endarrow="block"/>
                </v:line>
                <v:line id="Line 155" o:spid="_x0000_s1104" style="position:absolute;flip:y;visibility:visible;mso-wrap-style:square" from="23443,6991" to="34052,20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">
                  <v:stroke endarrow="block"/>
                </v:line>
                <v:line id="Line 155" o:spid="_x0000_s1105" style="position:absolute;visibility:visible;mso-wrap-style:square" from="34434,6559" to="45134,208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">
                  <v:stroke endarrow="block"/>
                </v:line>
                <v:line id="Line 155" o:spid="_x0000_s1106" style="position:absolute;visibility:visible;mso-wrap-style:square" from="35577,15316" to="44353,21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">
                  <v:stroke endarrow="block"/>
                </v:line>
                <v:line id="Line 155" o:spid="_x0000_s1107" style="position:absolute;flip:y;visibility:visible;mso-wrap-style:square" from="35215,15316" to="44353,21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">
                  <v:stroke endarrow="block"/>
                </v:line>
                <v:line id="Line 155" o:spid="_x0000_s1108" style="position:absolute;flip:y;visibility:visible;mso-wrap-style:square" from="34825,6991" to="45412,20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">
                  <v:stroke endarrow="block"/>
                </v:line>
                <v:line id="Line 155" o:spid="_x0000_s1109" style="position:absolute;flip:y;visibility:visible;mso-wrap-style:square" from="46814,15316" to="53816,2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">
                  <v:stroke endarrow="block"/>
                </v:line>
                <v:shape id="Text Box 133" o:spid="_x0000_s1110" type="#_x0000_t202" style="position:absolute;left:13590;top:20769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shape id="Text Box 133" o:spid="_x0000_s1111" type="#_x0000_t202" style="position:absolute;left:25012;top:20739;width:2279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shape id="Text Box 133" o:spid="_x0000_s1112" type="#_x0000_t202" style="position:absolute;left:36409;top:20767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group id="Group 144" o:spid="_x0000_s1113" style="position:absolute;left:9516;top:20643;width:37662;height:3964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AutoShape 145" o:spid="_x0000_s1114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46" o:spid="_x0000_s1115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">
                    <v:textbox>
                      <w:txbxContent>
                        <w:p w:rsidR="00323DE7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7</w:t>
                          </w:r>
                        </w:p>
                      </w:txbxContent>
                    </v:textbox>
                  </v:shape>
                  <v:shape id="AutoShape 147" o:spid="_x0000_s1116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8</w:t>
                          </w:r>
                        </w:p>
                      </w:txbxContent>
                    </v:textbox>
                  </v:shape>
                  <v:shape id="AutoShape 148" o:spid="_x0000_s1117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2</w:t>
                          </w:r>
                        </w:p>
                      </w:txbxContent>
                    </v:textbox>
                  </v:shape>
                  <v:line id="Line 150" o:spid="_x0000_s1118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">
                    <v:stroke endarrow="block"/>
                  </v:line>
                  <v:line id="Line 151" o:spid="_x0000_s1119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">
                    <v:stroke endarrow="block"/>
                  </v:line>
                  <v:line id="Line 149" o:spid="_x0000_s1120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">
                    <v:stroke endarrow="block"/>
                  </v:line>
                </v:group>
                <v:shape id="_x0000_s1121" type="#_x0000_t202" style="position:absolute;left:9385;top:25041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</w:t>
                        </w: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,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122" type="#_x0000_t202" style="position:absolute;left:20440;top:25136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2</w:t>
                        </w:r>
                      </w:p>
                    </w:txbxContent>
                  </v:textbox>
                </v:shape>
                <v:shape id="_x0000_s1123" type="#_x0000_t202" style="position:absolute;left:32244;top:25517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3</w:t>
                        </w:r>
                      </w:p>
                    </w:txbxContent>
                  </v:textbox>
                </v:shape>
                <v:shape id="_x0000_s1124" type="#_x0000_t202" style="position:absolute;left:43056;top:25136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" stroked="f">
                  <v:textbox>
                    <w:txbxContent>
                      <w:p w:rsidR="00323DE7" w:rsidRDefault="00323DE7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4</w:t>
                        </w:r>
                      </w:p>
                    </w:txbxContent>
                  </v:textbox>
                </v:shape>
                <v:group id="Group 144" o:spid="_x0000_s1125" style="position:absolute;left:9664;top:12084;width:37662;height:3537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6qLxgAAAN0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eDKNzKCXv8DAAD//wMAUEsBAi0AFAAGAAgAAAAhANvh9svuAAAAhQEAABMAAAAAAAAA&#10;AAAAAAAAAAAAAFtDb250ZW50X1R5cGVzXS54bWxQSwECLQAUAAYACAAAACEAWvQsW78AAAAVAQAA&#10;CwAAAAAAAAAAAAAAAAAfAQAAX3JlbHMvLnJlbHNQSwECLQAUAAYACAAAACEAIiuqi8YAAADdAAAA&#10;DwAAAAAAAAAAAAAAAAAHAgAAZHJzL2Rvd25yZXYueG1sUEsFBgAAAAADAAMAtwAAAPoCAAAAAA==&#10;">
                  <v:shape id="AutoShape 145" o:spid="_x0000_s1126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4</w:t>
                          </w:r>
                        </w:p>
                      </w:txbxContent>
                    </v:textbox>
                  </v:shape>
                  <v:shape id="AutoShape 146" o:spid="_x0000_s1127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">
                    <v:textbox>
                      <w:txbxContent>
                        <w:p w:rsidR="00323DE7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47" o:spid="_x0000_s1128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6</w:t>
                          </w:r>
                        </w:p>
                      </w:txbxContent>
                    </v:textbox>
                  </v:shape>
                  <v:shape id="AutoShape 148" o:spid="_x0000_s1129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">
                    <v:textbox>
                      <w:txbxContent>
                        <w:p w:rsidR="00323DE7" w:rsidRPr="000474E8" w:rsidRDefault="00323DE7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149" o:spid="_x0000_s1130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">
                    <v:stroke endarrow="block"/>
                  </v:line>
                  <v:line id="Line 150" o:spid="_x0000_s1131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">
                    <v:stroke endarrow="block"/>
                  </v:line>
                  <v:line id="Line 151" o:spid="_x0000_s1132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">
                    <v:stroke endarrow="block"/>
                  </v:line>
                </v:group>
                <w10:anchorlock/>
              </v:group>
            </w:pict>
          </mc:Fallback>
        </mc:AlternateContent>
      </w:r>
      <w:r w:rsidR="00D25E81" w:rsidRPr="00423422">
        <w:rPr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5080BDC" wp14:editId="30BBCB84">
                <wp:simplePos x="0" y="0"/>
                <wp:positionH relativeFrom="column">
                  <wp:posOffset>922655</wp:posOffset>
                </wp:positionH>
                <wp:positionV relativeFrom="paragraph">
                  <wp:posOffset>1905</wp:posOffset>
                </wp:positionV>
                <wp:extent cx="457200" cy="307340"/>
                <wp:effectExtent l="0" t="0" r="0" b="0"/>
                <wp:wrapNone/>
                <wp:docPr id="1269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3DE7" w:rsidRPr="000F0DC9" w:rsidRDefault="00323DE7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 w:rsidRPr="000F0DC9">
                              <w:rPr>
                                <w:i/>
                                <w:vertAlign w:val="subscript"/>
                              </w:rPr>
                              <w:t>1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0BDC" id="Text Box 167" o:spid="_x0000_s1133" type="#_x0000_t202" style="position:absolute;left:0;text-align:left;margin-left:72.65pt;margin-top:.15pt;width:36pt;height:24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" stroked="f">
                <v:textbox>
                  <w:txbxContent>
                    <w:p w:rsidR="00323DE7" w:rsidRPr="000F0DC9" w:rsidRDefault="00323DE7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 w:rsidRPr="000F0DC9">
                        <w:rPr>
                          <w:i/>
                          <w:vertAlign w:val="subscript"/>
                        </w:rPr>
                        <w:t>1,1</w:t>
                      </w:r>
                    </w:p>
                  </w:txbxContent>
                </v:textbox>
              </v:shape>
            </w:pict>
          </mc:Fallback>
        </mc:AlternateContent>
      </w:r>
      <w:r w:rsidR="00D25E81" w:rsidRPr="00423422">
        <w:rPr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7B6391" wp14:editId="2BA778A2">
                <wp:simplePos x="0" y="0"/>
                <wp:positionH relativeFrom="column">
                  <wp:posOffset>4343400</wp:posOffset>
                </wp:positionH>
                <wp:positionV relativeFrom="paragraph">
                  <wp:posOffset>8255</wp:posOffset>
                </wp:positionV>
                <wp:extent cx="457200" cy="307340"/>
                <wp:effectExtent l="0" t="0" r="0" b="0"/>
                <wp:wrapNone/>
                <wp:docPr id="1267" name="Text Box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3DE7" w:rsidRPr="000F0DC9" w:rsidRDefault="00323DE7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1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7B6391" id="Text Box 169" o:spid="_x0000_s1134" type="#_x0000_t202" style="position:absolute;left:0;text-align:left;margin-left:342pt;margin-top:.65pt;width:36pt;height:24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" stroked="f">
                <v:textbox>
                  <w:txbxContent>
                    <w:p w:rsidR="00323DE7" w:rsidRPr="000F0DC9" w:rsidRDefault="00323DE7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>
                        <w:rPr>
                          <w:i/>
                          <w:vertAlign w:val="subscript"/>
                        </w:rPr>
                        <w:t>1,4</w:t>
                      </w:r>
                    </w:p>
                  </w:txbxContent>
                </v:textbox>
              </v:shape>
            </w:pict>
          </mc:Fallback>
        </mc:AlternateContent>
      </w:r>
    </w:p>
    <w:p w:rsidR="00AE5427" w:rsidRPr="00423422" w:rsidRDefault="00BB0C4B" w:rsidP="00AE5427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 xml:space="preserve">Using dynamic programming, fill in the </w:t>
      </w:r>
      <w:r w:rsidR="00AE5427" w:rsidRPr="00423422">
        <w:rPr>
          <w:color w:val="000000" w:themeColor="text1"/>
          <w:sz w:val="22"/>
          <w:szCs w:val="22"/>
        </w:rPr>
        <w:t xml:space="preserve">following </w:t>
      </w:r>
      <w:r w:rsidRPr="00423422">
        <w:rPr>
          <w:color w:val="000000" w:themeColor="text1"/>
          <w:sz w:val="22"/>
          <w:szCs w:val="22"/>
        </w:rPr>
        <w:t xml:space="preserve">table of the minimum time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i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j</w:t>
      </w:r>
      <w:r w:rsidR="00743BF4" w:rsidRPr="00423422">
        <w:rPr>
          <w:color w:val="000000" w:themeColor="text1"/>
          <w:sz w:val="22"/>
          <w:szCs w:val="22"/>
        </w:rPr>
        <w:t xml:space="preserve">] needed to get </w:t>
      </w:r>
      <w:r w:rsidRPr="00423422">
        <w:rPr>
          <w:color w:val="000000" w:themeColor="text1"/>
          <w:sz w:val="22"/>
          <w:szCs w:val="22"/>
        </w:rPr>
        <w:t xml:space="preserve">through station </w:t>
      </w:r>
      <w:r w:rsidRPr="00423422">
        <w:rPr>
          <w:i/>
          <w:color w:val="000000" w:themeColor="text1"/>
          <w:sz w:val="22"/>
          <w:szCs w:val="22"/>
        </w:rPr>
        <w:t>S</w:t>
      </w:r>
      <w:r w:rsidRPr="00423422">
        <w:rPr>
          <w:i/>
          <w:color w:val="000000" w:themeColor="text1"/>
          <w:sz w:val="22"/>
          <w:szCs w:val="22"/>
          <w:vertAlign w:val="subscript"/>
        </w:rPr>
        <w:t>i,j</w:t>
      </w:r>
      <w:r w:rsidR="008B6892" w:rsidRPr="00423422">
        <w:rPr>
          <w:color w:val="000000" w:themeColor="text1"/>
          <w:sz w:val="22"/>
          <w:szCs w:val="22"/>
        </w:rPr>
        <w:t xml:space="preserve"> and the </w:t>
      </w:r>
      <w:r w:rsidR="008B6892" w:rsidRPr="00423422">
        <w:rPr>
          <w:i/>
          <w:color w:val="000000" w:themeColor="text1"/>
          <w:sz w:val="22"/>
          <w:szCs w:val="22"/>
        </w:rPr>
        <w:t>line</w:t>
      </w:r>
      <w:r w:rsidR="00CB723D" w:rsidRPr="00423422">
        <w:rPr>
          <w:color w:val="000000" w:themeColor="text1"/>
          <w:sz w:val="22"/>
          <w:szCs w:val="22"/>
        </w:rPr>
        <w:t xml:space="preserve"> of the</w:t>
      </w:r>
      <w:r w:rsidR="008B6892" w:rsidRPr="00423422">
        <w:rPr>
          <w:color w:val="000000" w:themeColor="text1"/>
          <w:sz w:val="22"/>
          <w:szCs w:val="22"/>
        </w:rPr>
        <w:t xml:space="preserve"> station just before </w:t>
      </w:r>
      <w:r w:rsidR="008B6892" w:rsidRPr="00423422">
        <w:rPr>
          <w:i/>
          <w:color w:val="000000" w:themeColor="text1"/>
          <w:sz w:val="22"/>
          <w:szCs w:val="22"/>
        </w:rPr>
        <w:t>S</w:t>
      </w:r>
      <w:r w:rsidR="008B6892" w:rsidRPr="00423422">
        <w:rPr>
          <w:i/>
          <w:color w:val="000000" w:themeColor="text1"/>
          <w:sz w:val="22"/>
          <w:szCs w:val="22"/>
          <w:vertAlign w:val="subscript"/>
        </w:rPr>
        <w:t>i,j</w:t>
      </w:r>
      <w:r w:rsidR="008B6892" w:rsidRPr="00423422">
        <w:rPr>
          <w:color w:val="000000" w:themeColor="text1"/>
          <w:sz w:val="22"/>
          <w:szCs w:val="22"/>
        </w:rPr>
        <w:t xml:space="preserve"> on the </w:t>
      </w:r>
      <w:r w:rsidR="00CB723D" w:rsidRPr="00423422">
        <w:rPr>
          <w:color w:val="000000" w:themeColor="text1"/>
          <w:sz w:val="22"/>
          <w:szCs w:val="22"/>
        </w:rPr>
        <w:t xml:space="preserve">fastest </w:t>
      </w:r>
      <w:r w:rsidR="008B6892" w:rsidRPr="00423422">
        <w:rPr>
          <w:color w:val="000000" w:themeColor="text1"/>
          <w:sz w:val="22"/>
          <w:szCs w:val="22"/>
        </w:rPr>
        <w:t xml:space="preserve">way to get through </w:t>
      </w:r>
      <w:r w:rsidR="008B6892" w:rsidRPr="00423422">
        <w:rPr>
          <w:i/>
          <w:color w:val="000000" w:themeColor="text1"/>
          <w:sz w:val="22"/>
          <w:szCs w:val="22"/>
        </w:rPr>
        <w:t>S</w:t>
      </w:r>
      <w:r w:rsidR="008B6892" w:rsidRPr="00423422">
        <w:rPr>
          <w:i/>
          <w:color w:val="000000" w:themeColor="text1"/>
          <w:sz w:val="22"/>
          <w:szCs w:val="22"/>
          <w:vertAlign w:val="subscript"/>
        </w:rPr>
        <w:t>i,j</w:t>
      </w:r>
      <w:r w:rsidR="008B6892" w:rsidRPr="00423422">
        <w:rPr>
          <w:color w:val="000000" w:themeColor="text1"/>
          <w:sz w:val="22"/>
          <w:szCs w:val="22"/>
        </w:rPr>
        <w:t xml:space="preserve">. </w:t>
      </w:r>
      <w:r w:rsidRPr="00423422">
        <w:rPr>
          <w:color w:val="000000" w:themeColor="text1"/>
          <w:sz w:val="22"/>
          <w:szCs w:val="22"/>
        </w:rPr>
        <w:t>Show all the intermediate steps in computing these values.</w:t>
      </w:r>
      <w:r w:rsidR="00006B58" w:rsidRPr="00423422">
        <w:rPr>
          <w:color w:val="000000" w:themeColor="text1"/>
          <w:sz w:val="22"/>
          <w:szCs w:val="22"/>
        </w:rPr>
        <w:t xml:space="preserve"> </w:t>
      </w:r>
      <w:r w:rsidR="00C02F26" w:rsidRPr="00423422">
        <w:rPr>
          <w:b/>
          <w:color w:val="000000" w:themeColor="text1"/>
          <w:sz w:val="22"/>
          <w:szCs w:val="22"/>
        </w:rPr>
        <w:t>(15</w:t>
      </w:r>
      <w:r w:rsidR="00CB723D" w:rsidRPr="00423422">
        <w:rPr>
          <w:b/>
          <w:color w:val="000000" w:themeColor="text1"/>
          <w:sz w:val="22"/>
          <w:szCs w:val="22"/>
        </w:rPr>
        <w:t xml:space="preserve"> </w:t>
      </w:r>
      <w:r w:rsidRPr="00423422">
        <w:rPr>
          <w:b/>
          <w:color w:val="000000" w:themeColor="text1"/>
          <w:sz w:val="22"/>
          <w:szCs w:val="22"/>
        </w:rPr>
        <w:t>marks)</w:t>
      </w:r>
    </w:p>
    <w:p w:rsidR="00AE5427" w:rsidRPr="00423422" w:rsidRDefault="00AE5427" w:rsidP="00AE5427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</w:p>
    <w:p w:rsidR="00761444" w:rsidRPr="00423422" w:rsidRDefault="00761444" w:rsidP="00761444">
      <w:pPr>
        <w:widowControl/>
        <w:autoSpaceDE w:val="0"/>
        <w:autoSpaceDN w:val="0"/>
        <w:adjustRightInd w:val="0"/>
        <w:ind w:left="4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AE5427" w:rsidRPr="00423422" w:rsidRDefault="00AE5427" w:rsidP="00AE5427">
      <w:pPr>
        <w:widowControl/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47"/>
        <w:gridCol w:w="747"/>
        <w:gridCol w:w="747"/>
        <w:gridCol w:w="747"/>
      </w:tblGrid>
      <w:tr w:rsidR="00423422" w:rsidRPr="00423422" w:rsidTr="00AE5427">
        <w:trPr>
          <w:trHeight w:val="276"/>
          <w:jc w:val="center"/>
        </w:trPr>
        <w:tc>
          <w:tcPr>
            <w:tcW w:w="747" w:type="dxa"/>
          </w:tcPr>
          <w:p w:rsidR="00AE5427" w:rsidRPr="00423422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i/>
                <w:color w:val="000000" w:themeColor="text1"/>
                <w:sz w:val="22"/>
                <w:szCs w:val="22"/>
              </w:rPr>
            </w:pPr>
            <w:r w:rsidRPr="00423422">
              <w:rPr>
                <w:i/>
                <w:color w:val="000000" w:themeColor="text1"/>
                <w:sz w:val="22"/>
                <w:szCs w:val="22"/>
              </w:rPr>
              <w:t>j</w:t>
            </w:r>
          </w:p>
        </w:tc>
        <w:tc>
          <w:tcPr>
            <w:tcW w:w="747" w:type="dxa"/>
          </w:tcPr>
          <w:p w:rsidR="00AE5427" w:rsidRPr="00423422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i/>
                <w:color w:val="000000" w:themeColor="text1"/>
                <w:sz w:val="22"/>
                <w:szCs w:val="22"/>
              </w:rPr>
              <w:t>f</w:t>
            </w:r>
            <w:r w:rsidRPr="00423422">
              <w:rPr>
                <w:i/>
                <w:color w:val="000000" w:themeColor="text1"/>
                <w:sz w:val="22"/>
                <w:szCs w:val="22"/>
                <w:vertAlign w:val="subscript"/>
              </w:rPr>
              <w:t>1</w:t>
            </w:r>
            <w:r w:rsidRPr="00423422">
              <w:rPr>
                <w:color w:val="000000" w:themeColor="text1"/>
                <w:sz w:val="22"/>
                <w:szCs w:val="22"/>
              </w:rPr>
              <w:t>[</w:t>
            </w:r>
            <w:r w:rsidRPr="00423422">
              <w:rPr>
                <w:i/>
                <w:color w:val="000000" w:themeColor="text1"/>
                <w:sz w:val="22"/>
                <w:szCs w:val="22"/>
              </w:rPr>
              <w:t>j</w:t>
            </w:r>
            <w:r w:rsidRPr="00423422">
              <w:rPr>
                <w:color w:val="000000" w:themeColor="text1"/>
                <w:sz w:val="22"/>
                <w:szCs w:val="22"/>
              </w:rPr>
              <w:t>]</w:t>
            </w:r>
          </w:p>
        </w:tc>
        <w:tc>
          <w:tcPr>
            <w:tcW w:w="747" w:type="dxa"/>
          </w:tcPr>
          <w:p w:rsidR="00AE5427" w:rsidRPr="00423422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i/>
                <w:color w:val="000000" w:themeColor="text1"/>
                <w:sz w:val="22"/>
                <w:szCs w:val="22"/>
              </w:rPr>
              <w:t>f</w:t>
            </w:r>
            <w:r w:rsidRPr="00423422">
              <w:rPr>
                <w:i/>
                <w:color w:val="000000" w:themeColor="text1"/>
                <w:sz w:val="22"/>
                <w:szCs w:val="22"/>
                <w:vertAlign w:val="subscript"/>
              </w:rPr>
              <w:t>2</w:t>
            </w:r>
            <w:r w:rsidRPr="00423422">
              <w:rPr>
                <w:color w:val="000000" w:themeColor="text1"/>
                <w:sz w:val="22"/>
                <w:szCs w:val="22"/>
              </w:rPr>
              <w:t>[</w:t>
            </w:r>
            <w:r w:rsidRPr="00423422">
              <w:rPr>
                <w:i/>
                <w:color w:val="000000" w:themeColor="text1"/>
                <w:sz w:val="22"/>
                <w:szCs w:val="22"/>
              </w:rPr>
              <w:t>j</w:t>
            </w:r>
            <w:r w:rsidRPr="00423422">
              <w:rPr>
                <w:color w:val="000000" w:themeColor="text1"/>
                <w:sz w:val="22"/>
                <w:szCs w:val="22"/>
              </w:rPr>
              <w:t>]</w:t>
            </w:r>
          </w:p>
        </w:tc>
        <w:tc>
          <w:tcPr>
            <w:tcW w:w="747" w:type="dxa"/>
          </w:tcPr>
          <w:p w:rsidR="00AE5427" w:rsidRPr="00423422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i/>
                <w:color w:val="000000" w:themeColor="text1"/>
                <w:sz w:val="22"/>
                <w:szCs w:val="22"/>
              </w:rPr>
              <w:t>f</w:t>
            </w:r>
            <w:r w:rsidRPr="00423422">
              <w:rPr>
                <w:i/>
                <w:color w:val="000000" w:themeColor="text1"/>
                <w:sz w:val="22"/>
                <w:szCs w:val="22"/>
                <w:vertAlign w:val="subscript"/>
              </w:rPr>
              <w:t>3</w:t>
            </w:r>
            <w:r w:rsidRPr="00423422">
              <w:rPr>
                <w:color w:val="000000" w:themeColor="text1"/>
                <w:sz w:val="22"/>
                <w:szCs w:val="22"/>
              </w:rPr>
              <w:t>[</w:t>
            </w:r>
            <w:r w:rsidRPr="00423422">
              <w:rPr>
                <w:i/>
                <w:color w:val="000000" w:themeColor="text1"/>
                <w:sz w:val="22"/>
                <w:szCs w:val="22"/>
              </w:rPr>
              <w:t>j</w:t>
            </w:r>
            <w:r w:rsidRPr="00423422">
              <w:rPr>
                <w:color w:val="000000" w:themeColor="text1"/>
                <w:sz w:val="22"/>
                <w:szCs w:val="22"/>
              </w:rPr>
              <w:t>]</w:t>
            </w:r>
          </w:p>
        </w:tc>
      </w:tr>
      <w:tr w:rsidR="00423422" w:rsidRPr="00423422" w:rsidTr="00AE5427">
        <w:trPr>
          <w:trHeight w:val="293"/>
          <w:jc w:val="center"/>
        </w:trPr>
        <w:tc>
          <w:tcPr>
            <w:tcW w:w="747" w:type="dxa"/>
          </w:tcPr>
          <w:p w:rsidR="00AE5427" w:rsidRPr="00423422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747" w:type="dxa"/>
          </w:tcPr>
          <w:p w:rsidR="00AE5427" w:rsidRPr="00423422" w:rsidRDefault="00280EC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747" w:type="dxa"/>
          </w:tcPr>
          <w:p w:rsidR="00AE5427" w:rsidRPr="00423422" w:rsidRDefault="00280EC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747" w:type="dxa"/>
          </w:tcPr>
          <w:p w:rsidR="00AE5427" w:rsidRPr="00423422" w:rsidRDefault="00280EC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3</w:t>
            </w:r>
          </w:p>
        </w:tc>
      </w:tr>
      <w:tr w:rsidR="00423422" w:rsidRPr="00423422" w:rsidTr="00AE5427">
        <w:trPr>
          <w:trHeight w:val="276"/>
          <w:jc w:val="center"/>
        </w:trPr>
        <w:tc>
          <w:tcPr>
            <w:tcW w:w="747" w:type="dxa"/>
          </w:tcPr>
          <w:p w:rsidR="00AE5427" w:rsidRPr="00423422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0</w:t>
            </w:r>
          </w:p>
        </w:tc>
      </w:tr>
      <w:tr w:rsidR="00423422" w:rsidRPr="00423422" w:rsidTr="00AE5427">
        <w:trPr>
          <w:trHeight w:val="293"/>
          <w:jc w:val="center"/>
        </w:trPr>
        <w:tc>
          <w:tcPr>
            <w:tcW w:w="747" w:type="dxa"/>
          </w:tcPr>
          <w:p w:rsidR="00AE5427" w:rsidRPr="00423422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5</w:t>
            </w:r>
          </w:p>
        </w:tc>
      </w:tr>
      <w:tr w:rsidR="00AE5427" w:rsidRPr="00423422" w:rsidTr="00AE5427">
        <w:trPr>
          <w:trHeight w:val="293"/>
          <w:jc w:val="center"/>
        </w:trPr>
        <w:tc>
          <w:tcPr>
            <w:tcW w:w="747" w:type="dxa"/>
          </w:tcPr>
          <w:p w:rsidR="00AE5427" w:rsidRPr="00423422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8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4</w:t>
            </w:r>
          </w:p>
        </w:tc>
        <w:tc>
          <w:tcPr>
            <w:tcW w:w="747" w:type="dxa"/>
          </w:tcPr>
          <w:p w:rsidR="00AE5427" w:rsidRPr="00423422" w:rsidRDefault="00E65F65" w:rsidP="00AE5427">
            <w:pPr>
              <w:widowControl/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13</w:t>
            </w:r>
          </w:p>
        </w:tc>
      </w:tr>
    </w:tbl>
    <w:p w:rsidR="00761444" w:rsidRPr="00423422" w:rsidRDefault="00761444" w:rsidP="00761444">
      <w:pPr>
        <w:widowControl/>
        <w:autoSpaceDE w:val="0"/>
        <w:autoSpaceDN w:val="0"/>
        <w:adjustRightInd w:val="0"/>
        <w:ind w:left="360"/>
        <w:jc w:val="left"/>
        <w:rPr>
          <w:color w:val="000000" w:themeColor="text1"/>
          <w:sz w:val="22"/>
          <w:szCs w:val="22"/>
        </w:rPr>
      </w:pPr>
    </w:p>
    <w:p w:rsidR="00280EC6" w:rsidRPr="00423422" w:rsidRDefault="00765DAC" w:rsidP="00280EC6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="00280EC6"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="00280EC6" w:rsidRPr="00423422">
        <w:rPr>
          <w:i/>
          <w:color w:val="000000" w:themeColor="text1"/>
          <w:sz w:val="22"/>
          <w:szCs w:val="22"/>
        </w:rPr>
        <w:t>1</w:t>
      </w:r>
      <w:r w:rsidRPr="00423422">
        <w:rPr>
          <w:color w:val="000000" w:themeColor="text1"/>
          <w:sz w:val="22"/>
          <w:szCs w:val="22"/>
        </w:rPr>
        <w:t>]</w:t>
      </w:r>
      <w:r w:rsidR="00280EC6" w:rsidRPr="00423422">
        <w:rPr>
          <w:color w:val="000000" w:themeColor="text1"/>
          <w:sz w:val="22"/>
          <w:szCs w:val="22"/>
        </w:rPr>
        <w:t>=3</w:t>
      </w:r>
    </w:p>
    <w:p w:rsidR="00280EC6" w:rsidRPr="00423422" w:rsidRDefault="00280EC6" w:rsidP="00280EC6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1</w:t>
      </w:r>
      <w:r w:rsidRPr="00423422">
        <w:rPr>
          <w:color w:val="000000" w:themeColor="text1"/>
          <w:sz w:val="22"/>
          <w:szCs w:val="22"/>
        </w:rPr>
        <w:t>]=4</w:t>
      </w:r>
    </w:p>
    <w:p w:rsidR="00761444" w:rsidRPr="00423422" w:rsidRDefault="00280EC6" w:rsidP="00280EC6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1</w:t>
      </w:r>
      <w:r w:rsidRPr="00423422">
        <w:rPr>
          <w:color w:val="000000" w:themeColor="text1"/>
          <w:sz w:val="22"/>
          <w:szCs w:val="22"/>
        </w:rPr>
        <w:t>]=3</w:t>
      </w:r>
    </w:p>
    <w:p w:rsidR="00280EC6" w:rsidRPr="00423422" w:rsidRDefault="00280EC6" w:rsidP="00280EC6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</w:p>
    <w:p w:rsidR="00280EC6" w:rsidRPr="00423422" w:rsidRDefault="00280EC6" w:rsidP="00280EC6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1</w:t>
      </w:r>
      <w:r w:rsidRPr="00423422">
        <w:rPr>
          <w:color w:val="000000" w:themeColor="text1"/>
          <w:sz w:val="22"/>
          <w:szCs w:val="22"/>
        </w:rPr>
        <w:t>]+0</w:t>
      </w:r>
      <w:r w:rsidR="0042347B" w:rsidRPr="00423422">
        <w:rPr>
          <w:color w:val="000000" w:themeColor="text1"/>
          <w:sz w:val="22"/>
          <w:szCs w:val="22"/>
        </w:rPr>
        <w:t>+3</w:t>
      </w:r>
      <w:r w:rsidRPr="00423422">
        <w:rPr>
          <w:color w:val="000000" w:themeColor="text1"/>
          <w:sz w:val="22"/>
          <w:szCs w:val="22"/>
        </w:rPr>
        <w:t>,</w:t>
      </w:r>
      <w:r w:rsidR="0042347B" w:rsidRPr="00423422">
        <w:rPr>
          <w:color w:val="000000" w:themeColor="text1"/>
          <w:sz w:val="22"/>
          <w:szCs w:val="22"/>
        </w:rPr>
        <w:t xml:space="preserve"> </w:t>
      </w:r>
      <w:r w:rsidRPr="00423422">
        <w:rPr>
          <w:color w:val="000000" w:themeColor="text1"/>
          <w:sz w:val="22"/>
          <w:szCs w:val="22"/>
        </w:rPr>
        <w:t xml:space="preserve">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1</w:t>
      </w:r>
      <w:r w:rsidRPr="00423422">
        <w:rPr>
          <w:color w:val="000000" w:themeColor="text1"/>
          <w:sz w:val="22"/>
          <w:szCs w:val="22"/>
        </w:rPr>
        <w:t>]</w:t>
      </w:r>
      <w:r w:rsidR="0042347B" w:rsidRPr="00423422">
        <w:rPr>
          <w:color w:val="000000" w:themeColor="text1"/>
          <w:sz w:val="22"/>
          <w:szCs w:val="22"/>
        </w:rPr>
        <w:t xml:space="preserve">+1+3,  </w:t>
      </w:r>
      <w:r w:rsidR="0042347B" w:rsidRPr="00423422">
        <w:rPr>
          <w:i/>
          <w:color w:val="000000" w:themeColor="text1"/>
          <w:sz w:val="22"/>
          <w:szCs w:val="22"/>
        </w:rPr>
        <w:t>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>]+3+3</w:t>
      </w:r>
      <w:r w:rsidRPr="00423422">
        <w:rPr>
          <w:color w:val="000000" w:themeColor="text1"/>
          <w:sz w:val="22"/>
          <w:szCs w:val="22"/>
        </w:rPr>
        <w:t>}</w:t>
      </w:r>
      <w:r w:rsidR="0042347B" w:rsidRPr="00423422">
        <w:rPr>
          <w:color w:val="000000" w:themeColor="text1"/>
          <w:sz w:val="22"/>
          <w:szCs w:val="22"/>
        </w:rPr>
        <w:t>=6</w:t>
      </w:r>
    </w:p>
    <w:p w:rsidR="00280EC6" w:rsidRPr="00423422" w:rsidRDefault="00280EC6" w:rsidP="0042347B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=</w:t>
      </w:r>
      <w:r w:rsidR="0042347B" w:rsidRPr="00423422">
        <w:rPr>
          <w:color w:val="000000" w:themeColor="text1"/>
          <w:sz w:val="22"/>
          <w:szCs w:val="22"/>
        </w:rPr>
        <w:t>min{</w:t>
      </w:r>
      <w:r w:rsidR="0042347B" w:rsidRPr="00423422">
        <w:rPr>
          <w:i/>
          <w:color w:val="000000" w:themeColor="text1"/>
          <w:sz w:val="22"/>
          <w:szCs w:val="22"/>
        </w:rPr>
        <w:t xml:space="preserve"> 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 xml:space="preserve">]+1+3,  </w:t>
      </w:r>
      <w:r w:rsidR="0042347B" w:rsidRPr="00423422">
        <w:rPr>
          <w:i/>
          <w:color w:val="000000" w:themeColor="text1"/>
          <w:sz w:val="22"/>
          <w:szCs w:val="22"/>
        </w:rPr>
        <w:t>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 xml:space="preserve">]+0+3,  </w:t>
      </w:r>
      <w:r w:rsidR="0042347B" w:rsidRPr="00423422">
        <w:rPr>
          <w:i/>
          <w:color w:val="000000" w:themeColor="text1"/>
          <w:sz w:val="22"/>
          <w:szCs w:val="22"/>
        </w:rPr>
        <w:t>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>]+2+3}=7</w:t>
      </w:r>
    </w:p>
    <w:p w:rsidR="00280EC6" w:rsidRPr="00423422" w:rsidRDefault="00280EC6" w:rsidP="00280EC6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</w:t>
      </w:r>
      <w:r w:rsidR="0042347B" w:rsidRPr="00423422">
        <w:rPr>
          <w:color w:val="000000" w:themeColor="text1"/>
          <w:sz w:val="22"/>
          <w:szCs w:val="22"/>
        </w:rPr>
        <w:t>=min{</w:t>
      </w:r>
      <w:r w:rsidR="0042347B" w:rsidRPr="00423422">
        <w:rPr>
          <w:i/>
          <w:color w:val="000000" w:themeColor="text1"/>
          <w:sz w:val="22"/>
          <w:szCs w:val="22"/>
        </w:rPr>
        <w:t xml:space="preserve"> 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 xml:space="preserve">]+1+7,  </w:t>
      </w:r>
      <w:r w:rsidR="0042347B" w:rsidRPr="00423422">
        <w:rPr>
          <w:i/>
          <w:color w:val="000000" w:themeColor="text1"/>
          <w:sz w:val="22"/>
          <w:szCs w:val="22"/>
        </w:rPr>
        <w:t>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 xml:space="preserve">]+1+7,  </w:t>
      </w:r>
      <w:r w:rsidR="0042347B" w:rsidRPr="00423422">
        <w:rPr>
          <w:i/>
          <w:color w:val="000000" w:themeColor="text1"/>
          <w:sz w:val="22"/>
          <w:szCs w:val="22"/>
        </w:rPr>
        <w:t>f</w:t>
      </w:r>
      <w:r w:rsidR="0042347B"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="0042347B" w:rsidRPr="00423422">
        <w:rPr>
          <w:color w:val="000000" w:themeColor="text1"/>
          <w:sz w:val="22"/>
          <w:szCs w:val="22"/>
        </w:rPr>
        <w:t>[</w:t>
      </w:r>
      <w:r w:rsidR="0042347B" w:rsidRPr="00423422">
        <w:rPr>
          <w:i/>
          <w:color w:val="000000" w:themeColor="text1"/>
          <w:sz w:val="22"/>
          <w:szCs w:val="22"/>
        </w:rPr>
        <w:t>1</w:t>
      </w:r>
      <w:r w:rsidR="0042347B" w:rsidRPr="00423422">
        <w:rPr>
          <w:color w:val="000000" w:themeColor="text1"/>
          <w:sz w:val="22"/>
          <w:szCs w:val="22"/>
        </w:rPr>
        <w:t>]+0+7}=10</w:t>
      </w:r>
    </w:p>
    <w:p w:rsidR="0042347B" w:rsidRPr="00423422" w:rsidRDefault="0042347B" w:rsidP="00280EC6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</w:p>
    <w:p w:rsidR="0042347B" w:rsidRPr="00423422" w:rsidRDefault="0042347B" w:rsidP="0042347B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+0+4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+2+4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+1+4}=10</w:t>
      </w:r>
    </w:p>
    <w:p w:rsidR="0042347B" w:rsidRPr="00423422" w:rsidRDefault="0042347B" w:rsidP="0042347B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+4+6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+0+6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+</w:t>
      </w:r>
      <w:r w:rsidR="00E65F65" w:rsidRPr="00423422">
        <w:rPr>
          <w:color w:val="000000" w:themeColor="text1"/>
          <w:sz w:val="22"/>
          <w:szCs w:val="22"/>
        </w:rPr>
        <w:t>1+6</w:t>
      </w:r>
      <w:r w:rsidRPr="00423422">
        <w:rPr>
          <w:color w:val="000000" w:themeColor="text1"/>
          <w:sz w:val="22"/>
          <w:szCs w:val="22"/>
        </w:rPr>
        <w:t>}=</w:t>
      </w:r>
      <w:r w:rsidR="00E65F65" w:rsidRPr="00423422">
        <w:rPr>
          <w:color w:val="000000" w:themeColor="text1"/>
          <w:sz w:val="22"/>
          <w:szCs w:val="22"/>
        </w:rPr>
        <w:t>13</w:t>
      </w:r>
    </w:p>
    <w:p w:rsidR="0042347B" w:rsidRPr="00423422" w:rsidRDefault="0042347B" w:rsidP="0042347B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+1+</w:t>
      </w:r>
      <w:r w:rsidR="00E65F65" w:rsidRPr="00423422">
        <w:rPr>
          <w:color w:val="000000" w:themeColor="text1"/>
          <w:sz w:val="22"/>
          <w:szCs w:val="22"/>
        </w:rPr>
        <w:t>8</w:t>
      </w:r>
      <w:r w:rsidRPr="00423422">
        <w:rPr>
          <w:color w:val="000000" w:themeColor="text1"/>
          <w:sz w:val="22"/>
          <w:szCs w:val="22"/>
        </w:rPr>
        <w:t xml:space="preserve">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="00E65F65" w:rsidRPr="00423422">
        <w:rPr>
          <w:color w:val="000000" w:themeColor="text1"/>
          <w:sz w:val="22"/>
          <w:szCs w:val="22"/>
        </w:rPr>
        <w:t>]</w:t>
      </w:r>
      <w:r w:rsidRPr="00423422">
        <w:rPr>
          <w:color w:val="000000" w:themeColor="text1"/>
          <w:sz w:val="22"/>
          <w:szCs w:val="22"/>
        </w:rPr>
        <w:t>+1+</w:t>
      </w:r>
      <w:r w:rsidR="00E65F65" w:rsidRPr="00423422">
        <w:rPr>
          <w:color w:val="000000" w:themeColor="text1"/>
          <w:sz w:val="22"/>
          <w:szCs w:val="22"/>
        </w:rPr>
        <w:t>8</w:t>
      </w:r>
      <w:r w:rsidRPr="00423422">
        <w:rPr>
          <w:color w:val="000000" w:themeColor="text1"/>
          <w:sz w:val="22"/>
          <w:szCs w:val="22"/>
        </w:rPr>
        <w:t xml:space="preserve">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]+0+</w:t>
      </w:r>
      <w:r w:rsidR="00E65F65" w:rsidRPr="00423422">
        <w:rPr>
          <w:color w:val="000000" w:themeColor="text1"/>
          <w:sz w:val="22"/>
          <w:szCs w:val="22"/>
        </w:rPr>
        <w:t>8</w:t>
      </w:r>
      <w:r w:rsidRPr="00423422">
        <w:rPr>
          <w:color w:val="000000" w:themeColor="text1"/>
          <w:sz w:val="22"/>
          <w:szCs w:val="22"/>
        </w:rPr>
        <w:t>}=</w:t>
      </w:r>
      <w:r w:rsidR="00E65F65" w:rsidRPr="00423422">
        <w:rPr>
          <w:color w:val="000000" w:themeColor="text1"/>
          <w:sz w:val="22"/>
          <w:szCs w:val="22"/>
        </w:rPr>
        <w:t>15</w:t>
      </w:r>
    </w:p>
    <w:p w:rsidR="00E65F65" w:rsidRPr="00423422" w:rsidRDefault="00E65F65" w:rsidP="0042347B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</w:p>
    <w:p w:rsidR="00E65F65" w:rsidRPr="00423422" w:rsidRDefault="00E65F65" w:rsidP="00E65F65">
      <w:pPr>
        <w:pStyle w:val="ListParagraph"/>
        <w:widowControl/>
        <w:numPr>
          <w:ilvl w:val="0"/>
          <w:numId w:val="33"/>
        </w:numPr>
        <w:autoSpaceDE w:val="0"/>
        <w:autoSpaceDN w:val="0"/>
        <w:adjustRightInd w:val="0"/>
        <w:ind w:firstLineChars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0+8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1+8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+1+8}=18</w:t>
      </w:r>
    </w:p>
    <w:p w:rsidR="00E65F65" w:rsidRPr="00423422" w:rsidRDefault="00E65F65" w:rsidP="00E65F65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1+3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0+3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+1+3}=14</w:t>
      </w:r>
    </w:p>
    <w:p w:rsidR="00280EC6" w:rsidRPr="00423422" w:rsidRDefault="00E65F65" w:rsidP="00E65F65">
      <w:pPr>
        <w:pStyle w:val="ListParagraph"/>
        <w:widowControl/>
        <w:autoSpaceDE w:val="0"/>
        <w:autoSpaceDN w:val="0"/>
        <w:adjustRightInd w:val="0"/>
        <w:ind w:left="780" w:firstLineChars="0" w:firstLine="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]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1+2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+1+2, 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]+0+2}=13</w:t>
      </w:r>
    </w:p>
    <w:p w:rsidR="00761444" w:rsidRPr="00423422" w:rsidRDefault="00761444" w:rsidP="00761444">
      <w:pPr>
        <w:widowControl/>
        <w:autoSpaceDE w:val="0"/>
        <w:autoSpaceDN w:val="0"/>
        <w:adjustRightInd w:val="0"/>
        <w:ind w:left="360"/>
        <w:jc w:val="left"/>
        <w:rPr>
          <w:color w:val="000000" w:themeColor="text1"/>
          <w:sz w:val="22"/>
          <w:szCs w:val="22"/>
        </w:rPr>
      </w:pPr>
    </w:p>
    <w:p w:rsidR="00BB0C4B" w:rsidRPr="00423422" w:rsidRDefault="00BB0C4B" w:rsidP="004A4C2A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 xml:space="preserve">What is the minimum time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22"/>
          <w:szCs w:val="22"/>
        </w:rPr>
        <w:t xml:space="preserve">* needed to get through the assembly line? </w:t>
      </w:r>
      <w:r w:rsidR="004A4C2A" w:rsidRPr="00423422">
        <w:rPr>
          <w:color w:val="000000" w:themeColor="text1"/>
          <w:sz w:val="22"/>
          <w:szCs w:val="22"/>
        </w:rPr>
        <w:t xml:space="preserve"> </w:t>
      </w:r>
      <w:r w:rsidR="00C02F26" w:rsidRPr="00423422">
        <w:rPr>
          <w:b/>
          <w:color w:val="000000" w:themeColor="text1"/>
          <w:sz w:val="22"/>
          <w:szCs w:val="22"/>
        </w:rPr>
        <w:t>(5</w:t>
      </w:r>
      <w:r w:rsidRPr="00423422">
        <w:rPr>
          <w:b/>
          <w:color w:val="000000" w:themeColor="text1"/>
          <w:sz w:val="22"/>
          <w:szCs w:val="22"/>
        </w:rPr>
        <w:t xml:space="preserve"> marks)</w:t>
      </w:r>
    </w:p>
    <w:p w:rsidR="00E65F65" w:rsidRPr="00423422" w:rsidRDefault="00E65F65" w:rsidP="00E65F65">
      <w:pPr>
        <w:pStyle w:val="ListParagraph"/>
        <w:widowControl/>
        <w:autoSpaceDE w:val="0"/>
        <w:autoSpaceDN w:val="0"/>
        <w:adjustRightInd w:val="0"/>
        <w:ind w:left="72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E65F65" w:rsidRPr="00423422" w:rsidRDefault="00E65F65" w:rsidP="00E65F65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sz w:val="22"/>
          <w:szCs w:val="22"/>
        </w:rPr>
      </w:pP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22"/>
          <w:szCs w:val="22"/>
        </w:rPr>
        <w:t>*=min{</w:t>
      </w:r>
      <w:r w:rsidRPr="00423422">
        <w:rPr>
          <w:i/>
          <w:color w:val="000000" w:themeColor="text1"/>
          <w:sz w:val="22"/>
          <w:szCs w:val="22"/>
        </w:rPr>
        <w:t xml:space="preserve"> f</w:t>
      </w:r>
      <w:r w:rsidRPr="00423422">
        <w:rPr>
          <w:i/>
          <w:color w:val="000000" w:themeColor="text1"/>
          <w:sz w:val="22"/>
          <w:szCs w:val="22"/>
          <w:vertAlign w:val="subscript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 xml:space="preserve">],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2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 xml:space="preserve">], </w:t>
      </w:r>
      <w:r w:rsidRPr="00423422">
        <w:rPr>
          <w:i/>
          <w:color w:val="000000" w:themeColor="text1"/>
          <w:sz w:val="22"/>
          <w:szCs w:val="22"/>
        </w:rPr>
        <w:t>f</w:t>
      </w:r>
      <w:r w:rsidRPr="00423422">
        <w:rPr>
          <w:i/>
          <w:color w:val="000000" w:themeColor="text1"/>
          <w:sz w:val="22"/>
          <w:szCs w:val="22"/>
          <w:vertAlign w:val="subscript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]}=13</w:t>
      </w:r>
    </w:p>
    <w:p w:rsidR="004A4C2A" w:rsidRPr="00423422" w:rsidRDefault="004A4C2A" w:rsidP="004A4C2A">
      <w:pPr>
        <w:widowControl/>
        <w:autoSpaceDE w:val="0"/>
        <w:autoSpaceDN w:val="0"/>
        <w:adjustRightInd w:val="0"/>
        <w:ind w:left="360"/>
        <w:jc w:val="left"/>
        <w:rPr>
          <w:color w:val="000000" w:themeColor="text1"/>
          <w:sz w:val="22"/>
          <w:szCs w:val="22"/>
        </w:rPr>
      </w:pPr>
    </w:p>
    <w:p w:rsidR="00E65F65" w:rsidRPr="00423422" w:rsidRDefault="00CB723D" w:rsidP="00E65F65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>Based on the line information on the table, show how to find the fastest way (w</w:t>
      </w:r>
      <w:r w:rsidR="00BB0C4B" w:rsidRPr="00423422">
        <w:rPr>
          <w:color w:val="000000" w:themeColor="text1"/>
          <w:sz w:val="22"/>
          <w:szCs w:val="22"/>
        </w:rPr>
        <w:t>hich stations should be chosen?</w:t>
      </w:r>
      <w:r w:rsidRPr="00423422">
        <w:rPr>
          <w:color w:val="000000" w:themeColor="text1"/>
          <w:sz w:val="22"/>
          <w:szCs w:val="22"/>
        </w:rPr>
        <w:t>)</w:t>
      </w:r>
      <w:r w:rsidR="004A4C2A" w:rsidRPr="00423422">
        <w:rPr>
          <w:color w:val="000000" w:themeColor="text1"/>
          <w:sz w:val="22"/>
          <w:szCs w:val="22"/>
        </w:rPr>
        <w:t xml:space="preserve">  </w:t>
      </w:r>
      <w:r w:rsidR="008B6892" w:rsidRPr="00423422">
        <w:rPr>
          <w:b/>
          <w:color w:val="000000" w:themeColor="text1"/>
          <w:sz w:val="22"/>
          <w:szCs w:val="22"/>
        </w:rPr>
        <w:t>(10</w:t>
      </w:r>
      <w:r w:rsidR="00BB0C4B" w:rsidRPr="00423422">
        <w:rPr>
          <w:b/>
          <w:color w:val="000000" w:themeColor="text1"/>
          <w:sz w:val="22"/>
          <w:szCs w:val="22"/>
        </w:rPr>
        <w:t xml:space="preserve"> marks)</w:t>
      </w:r>
    </w:p>
    <w:p w:rsidR="00E65F65" w:rsidRPr="00423422" w:rsidRDefault="00E65F65" w:rsidP="00E65F65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sz w:val="22"/>
          <w:szCs w:val="22"/>
        </w:rPr>
      </w:pPr>
    </w:p>
    <w:p w:rsidR="00261D43" w:rsidRPr="00423422" w:rsidRDefault="00E65F65" w:rsidP="00E65F65">
      <w:pPr>
        <w:pStyle w:val="Default"/>
        <w:ind w:left="360"/>
        <w:jc w:val="both"/>
        <w:rPr>
          <w:color w:val="000000" w:themeColor="text1"/>
          <w:sz w:val="22"/>
          <w:szCs w:val="22"/>
        </w:rPr>
      </w:pPr>
      <w:r w:rsidRPr="00423422">
        <w:rPr>
          <w:b/>
          <w:bCs/>
          <w:color w:val="000000" w:themeColor="text1"/>
          <w:sz w:val="22"/>
          <w:szCs w:val="22"/>
        </w:rPr>
        <w:t xml:space="preserve">Explanation </w:t>
      </w:r>
    </w:p>
    <w:p w:rsidR="00E65F65" w:rsidRPr="00423422" w:rsidRDefault="00E65F65" w:rsidP="00E65F65">
      <w:pPr>
        <w:pStyle w:val="Default"/>
        <w:ind w:left="360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 xml:space="preserve">f*=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14"/>
          <w:szCs w:val="14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], the last station is S</w:t>
      </w:r>
      <w:r w:rsidR="008510B0" w:rsidRPr="00423422">
        <w:rPr>
          <w:color w:val="000000" w:themeColor="text1"/>
          <w:sz w:val="14"/>
          <w:szCs w:val="14"/>
        </w:rPr>
        <w:t>3</w:t>
      </w:r>
      <w:r w:rsidRPr="00423422">
        <w:rPr>
          <w:color w:val="000000" w:themeColor="text1"/>
          <w:sz w:val="14"/>
          <w:szCs w:val="14"/>
        </w:rPr>
        <w:t>4</w:t>
      </w:r>
      <w:r w:rsidRPr="00423422">
        <w:rPr>
          <w:color w:val="000000" w:themeColor="text1"/>
          <w:sz w:val="22"/>
          <w:szCs w:val="22"/>
        </w:rPr>
        <w:t xml:space="preserve">; backward from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="008510B0" w:rsidRPr="00423422">
        <w:rPr>
          <w:color w:val="000000" w:themeColor="text1"/>
          <w:sz w:val="14"/>
          <w:szCs w:val="14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 xml:space="preserve">], as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="008510B0" w:rsidRPr="00423422">
        <w:rPr>
          <w:color w:val="000000" w:themeColor="text1"/>
          <w:sz w:val="14"/>
          <w:szCs w:val="14"/>
        </w:rPr>
        <w:t>3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 xml:space="preserve">]=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Pr="00423422">
        <w:rPr>
          <w:i/>
          <w:iCs/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3]+1+</w:t>
      </w:r>
      <w:r w:rsidR="008510B0" w:rsidRPr="00423422">
        <w:rPr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>, the station before S</w:t>
      </w:r>
      <w:r w:rsidR="008510B0" w:rsidRPr="00423422">
        <w:rPr>
          <w:color w:val="000000" w:themeColor="text1"/>
          <w:sz w:val="14"/>
          <w:szCs w:val="14"/>
        </w:rPr>
        <w:t>3</w:t>
      </w:r>
      <w:r w:rsidRPr="00423422">
        <w:rPr>
          <w:color w:val="000000" w:themeColor="text1"/>
          <w:sz w:val="14"/>
          <w:szCs w:val="14"/>
        </w:rPr>
        <w:t xml:space="preserve">4 </w:t>
      </w:r>
      <w:r w:rsidRPr="00423422">
        <w:rPr>
          <w:color w:val="000000" w:themeColor="text1"/>
          <w:sz w:val="22"/>
          <w:szCs w:val="22"/>
        </w:rPr>
        <w:t>is S</w:t>
      </w:r>
      <w:r w:rsidRPr="00423422">
        <w:rPr>
          <w:color w:val="000000" w:themeColor="text1"/>
          <w:sz w:val="14"/>
          <w:szCs w:val="14"/>
        </w:rPr>
        <w:t>13</w:t>
      </w:r>
      <w:r w:rsidRPr="00423422">
        <w:rPr>
          <w:color w:val="000000" w:themeColor="text1"/>
          <w:sz w:val="22"/>
          <w:szCs w:val="22"/>
        </w:rPr>
        <w:t xml:space="preserve">; backward from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, as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 xml:space="preserve">]=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="008510B0" w:rsidRPr="00423422">
        <w:rPr>
          <w:i/>
          <w:iCs/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 xml:space="preserve">[2] + </w:t>
      </w:r>
      <w:r w:rsidR="008510B0" w:rsidRPr="00423422">
        <w:rPr>
          <w:color w:val="000000" w:themeColor="text1"/>
          <w:sz w:val="22"/>
          <w:szCs w:val="22"/>
        </w:rPr>
        <w:t>0</w:t>
      </w:r>
      <w:r w:rsidRPr="00423422">
        <w:rPr>
          <w:color w:val="000000" w:themeColor="text1"/>
          <w:sz w:val="22"/>
          <w:szCs w:val="22"/>
        </w:rPr>
        <w:t xml:space="preserve"> + </w:t>
      </w:r>
      <w:r w:rsidR="008510B0" w:rsidRPr="00423422">
        <w:rPr>
          <w:color w:val="000000" w:themeColor="text1"/>
          <w:sz w:val="22"/>
          <w:szCs w:val="22"/>
        </w:rPr>
        <w:t>4</w:t>
      </w:r>
      <w:r w:rsidRPr="00423422">
        <w:rPr>
          <w:color w:val="000000" w:themeColor="text1"/>
          <w:sz w:val="22"/>
          <w:szCs w:val="22"/>
        </w:rPr>
        <w:t>, the station before S</w:t>
      </w:r>
      <w:r w:rsidRPr="00423422">
        <w:rPr>
          <w:color w:val="000000" w:themeColor="text1"/>
          <w:sz w:val="14"/>
          <w:szCs w:val="14"/>
        </w:rPr>
        <w:t xml:space="preserve">13 </w:t>
      </w:r>
      <w:r w:rsidRPr="00423422">
        <w:rPr>
          <w:color w:val="000000" w:themeColor="text1"/>
          <w:sz w:val="22"/>
          <w:szCs w:val="22"/>
        </w:rPr>
        <w:t>is S</w:t>
      </w:r>
      <w:r w:rsidR="008510B0"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14"/>
          <w:szCs w:val="14"/>
        </w:rPr>
        <w:t>2</w:t>
      </w:r>
      <w:r w:rsidRPr="00423422">
        <w:rPr>
          <w:color w:val="000000" w:themeColor="text1"/>
          <w:sz w:val="22"/>
          <w:szCs w:val="22"/>
        </w:rPr>
        <w:t xml:space="preserve">; backward from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="008510B0"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, as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="008510B0"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</w:t>
      </w:r>
      <w:r w:rsidRPr="00423422">
        <w:rPr>
          <w:i/>
          <w:iCs/>
          <w:color w:val="000000" w:themeColor="text1"/>
          <w:sz w:val="22"/>
          <w:szCs w:val="22"/>
        </w:rPr>
        <w:t>2</w:t>
      </w:r>
      <w:r w:rsidRPr="00423422">
        <w:rPr>
          <w:color w:val="000000" w:themeColor="text1"/>
          <w:sz w:val="22"/>
          <w:szCs w:val="22"/>
        </w:rPr>
        <w:t xml:space="preserve">]= </w:t>
      </w:r>
      <w:r w:rsidRPr="00423422">
        <w:rPr>
          <w:i/>
          <w:iCs/>
          <w:color w:val="000000" w:themeColor="text1"/>
          <w:sz w:val="22"/>
          <w:szCs w:val="22"/>
        </w:rPr>
        <w:t>f</w:t>
      </w:r>
      <w:r w:rsidRPr="00423422">
        <w:rPr>
          <w:i/>
          <w:iCs/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22"/>
          <w:szCs w:val="22"/>
        </w:rPr>
        <w:t>[1] + 0+</w:t>
      </w:r>
      <w:r w:rsidR="00EB2FAE" w:rsidRPr="00423422">
        <w:rPr>
          <w:color w:val="000000" w:themeColor="text1"/>
          <w:sz w:val="22"/>
          <w:szCs w:val="22"/>
        </w:rPr>
        <w:t>3</w:t>
      </w:r>
      <w:r w:rsidRPr="00423422">
        <w:rPr>
          <w:color w:val="000000" w:themeColor="text1"/>
          <w:sz w:val="22"/>
          <w:szCs w:val="22"/>
        </w:rPr>
        <w:t>, the station before S</w:t>
      </w:r>
      <w:r w:rsidR="00EB2FAE" w:rsidRPr="00423422">
        <w:rPr>
          <w:color w:val="000000" w:themeColor="text1"/>
          <w:sz w:val="14"/>
          <w:szCs w:val="14"/>
        </w:rPr>
        <w:t>1</w:t>
      </w:r>
      <w:r w:rsidRPr="00423422">
        <w:rPr>
          <w:color w:val="000000" w:themeColor="text1"/>
          <w:sz w:val="14"/>
          <w:szCs w:val="14"/>
        </w:rPr>
        <w:t xml:space="preserve">2 </w:t>
      </w:r>
      <w:r w:rsidRPr="00423422">
        <w:rPr>
          <w:color w:val="000000" w:themeColor="text1"/>
          <w:sz w:val="22"/>
          <w:szCs w:val="22"/>
        </w:rPr>
        <w:t>is S</w:t>
      </w:r>
      <w:r w:rsidRPr="00423422">
        <w:rPr>
          <w:color w:val="000000" w:themeColor="text1"/>
          <w:sz w:val="14"/>
          <w:szCs w:val="14"/>
        </w:rPr>
        <w:t>11</w:t>
      </w:r>
      <w:r w:rsidRPr="00423422">
        <w:rPr>
          <w:color w:val="000000" w:themeColor="text1"/>
          <w:sz w:val="22"/>
          <w:szCs w:val="22"/>
        </w:rPr>
        <w:t xml:space="preserve">. Finally we can find the following fastest way. </w:t>
      </w:r>
    </w:p>
    <w:p w:rsidR="004765CB" w:rsidRPr="00423422" w:rsidRDefault="00E65F65" w:rsidP="006674B8">
      <w:pPr>
        <w:widowControl/>
        <w:autoSpaceDE w:val="0"/>
        <w:autoSpaceDN w:val="0"/>
        <w:adjustRightInd w:val="0"/>
        <w:ind w:left="50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bCs/>
          <w:color w:val="000000" w:themeColor="text1"/>
          <w:sz w:val="22"/>
          <w:szCs w:val="22"/>
        </w:rPr>
        <w:t>S</w:t>
      </w:r>
      <w:r w:rsidRPr="00423422">
        <w:rPr>
          <w:b/>
          <w:bCs/>
          <w:color w:val="000000" w:themeColor="text1"/>
          <w:sz w:val="14"/>
          <w:szCs w:val="14"/>
        </w:rPr>
        <w:t xml:space="preserve">11 </w:t>
      </w:r>
      <w:r w:rsidRPr="00423422">
        <w:rPr>
          <w:b/>
          <w:bCs/>
          <w:color w:val="000000" w:themeColor="text1"/>
          <w:sz w:val="22"/>
          <w:szCs w:val="22"/>
        </w:rPr>
        <w:t>-&gt; S</w:t>
      </w:r>
      <w:r w:rsidR="00EB2FAE" w:rsidRPr="00423422">
        <w:rPr>
          <w:b/>
          <w:bCs/>
          <w:color w:val="000000" w:themeColor="text1"/>
          <w:sz w:val="14"/>
          <w:szCs w:val="14"/>
        </w:rPr>
        <w:t>1</w:t>
      </w:r>
      <w:r w:rsidRPr="00423422">
        <w:rPr>
          <w:b/>
          <w:bCs/>
          <w:color w:val="000000" w:themeColor="text1"/>
          <w:sz w:val="14"/>
          <w:szCs w:val="14"/>
        </w:rPr>
        <w:t>2</w:t>
      </w:r>
      <w:r w:rsidRPr="00423422">
        <w:rPr>
          <w:b/>
          <w:bCs/>
          <w:color w:val="000000" w:themeColor="text1"/>
          <w:sz w:val="22"/>
          <w:szCs w:val="22"/>
        </w:rPr>
        <w:t>-&gt; S</w:t>
      </w:r>
      <w:r w:rsidRPr="00423422">
        <w:rPr>
          <w:b/>
          <w:bCs/>
          <w:color w:val="000000" w:themeColor="text1"/>
          <w:sz w:val="14"/>
          <w:szCs w:val="14"/>
        </w:rPr>
        <w:t>13</w:t>
      </w:r>
      <w:r w:rsidRPr="00423422">
        <w:rPr>
          <w:b/>
          <w:bCs/>
          <w:color w:val="000000" w:themeColor="text1"/>
          <w:sz w:val="22"/>
          <w:szCs w:val="22"/>
        </w:rPr>
        <w:t>-&gt;S</w:t>
      </w:r>
      <w:r w:rsidR="00EB2FAE" w:rsidRPr="00423422">
        <w:rPr>
          <w:b/>
          <w:bCs/>
          <w:color w:val="000000" w:themeColor="text1"/>
          <w:sz w:val="14"/>
          <w:szCs w:val="14"/>
        </w:rPr>
        <w:t>3</w:t>
      </w:r>
      <w:r w:rsidRPr="00423422">
        <w:rPr>
          <w:b/>
          <w:bCs/>
          <w:color w:val="000000" w:themeColor="text1"/>
          <w:sz w:val="14"/>
          <w:szCs w:val="14"/>
        </w:rPr>
        <w:t xml:space="preserve">4 </w:t>
      </w:r>
    </w:p>
    <w:p w:rsidR="00DC2AEC" w:rsidRPr="00423422" w:rsidRDefault="00DC2AEC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E6259D" w:rsidRPr="00423422" w:rsidRDefault="00E6259D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6674B8" w:rsidRPr="00423422" w:rsidRDefault="006674B8" w:rsidP="00115DC2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115DC2" w:rsidRPr="00423422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lastRenderedPageBreak/>
        <w:t>Question 4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</w:p>
    <w:p w:rsidR="00115DC2" w:rsidRPr="00423422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115DC2" w:rsidRPr="00423422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Consider the following graph G. The label of an edge is the cost of the edge.</w:t>
      </w:r>
    </w:p>
    <w:p w:rsidR="00115DC2" w:rsidRPr="00423422" w:rsidRDefault="0060317A" w:rsidP="00115DC2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38783" behindDoc="0" locked="0" layoutInCell="1" allowOverlap="1" wp14:anchorId="52CBB937" wp14:editId="6C8D4F11">
                <wp:simplePos x="0" y="0"/>
                <wp:positionH relativeFrom="column">
                  <wp:posOffset>3781586</wp:posOffset>
                </wp:positionH>
                <wp:positionV relativeFrom="paragraph">
                  <wp:posOffset>83820</wp:posOffset>
                </wp:positionV>
                <wp:extent cx="342900" cy="297180"/>
                <wp:effectExtent l="0" t="0" r="0" b="7620"/>
                <wp:wrapNone/>
                <wp:docPr id="113" name="Text Box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3DE7" w:rsidRPr="000A32C0" w:rsidRDefault="00323DE7" w:rsidP="0060317A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CBB937" id="Text Box 1257" o:spid="_x0000_s1135" type="#_x0000_t202" style="position:absolute;left:0;text-align:left;margin-left:297.75pt;margin-top:6.6pt;width:27pt;height:23.4pt;z-index:25163878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" stroked="f">
                <v:textbox>
                  <w:txbxContent>
                    <w:p w:rsidR="00323DE7" w:rsidRPr="000A32C0" w:rsidRDefault="00323DE7" w:rsidP="0060317A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:rsidR="00115DC2" w:rsidRPr="00423422" w:rsidRDefault="0060317A" w:rsidP="00717661">
      <w:pPr>
        <w:widowControl/>
        <w:autoSpaceDE w:val="0"/>
        <w:autoSpaceDN w:val="0"/>
        <w:adjustRightInd w:val="0"/>
        <w:ind w:left="144"/>
        <w:jc w:val="center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noProof/>
          <w:color w:val="000000" w:themeColor="text1"/>
          <w:kern w:val="0"/>
          <w:sz w:val="22"/>
          <w:szCs w:val="22"/>
        </w:rPr>
        <mc:AlternateContent>
          <mc:Choice Requires="wpc">
            <w:drawing>
              <wp:inline distT="0" distB="0" distL="0" distR="0" wp14:anchorId="041F2216" wp14:editId="396B507A">
                <wp:extent cx="4343400" cy="1882140"/>
                <wp:effectExtent l="0" t="0" r="0" b="3810"/>
                <wp:docPr id="1251" name="画布 12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721" name="Text Box 1253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00" y="89154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Default="00323DE7" w:rsidP="00EC73D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2" name="Text Box 1254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50292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3" name="Text Box 1255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53022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4" name="Text Box 1257"/>
                        <wps:cNvSpPr txBox="1">
                          <a:spLocks noChangeArrowheads="1"/>
                        </wps:cNvSpPr>
                        <wps:spPr bwMode="auto">
                          <a:xfrm>
                            <a:off x="3152775" y="90487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5" name="Text Box 1258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89154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6" name="Text Box 1259"/>
                        <wps:cNvSpPr txBox="1">
                          <a:spLocks noChangeArrowheads="1"/>
                        </wps:cNvSpPr>
                        <wps:spPr bwMode="auto">
                          <a:xfrm>
                            <a:off x="1352550" y="88201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7" name="Text Box 1260"/>
                        <wps:cNvSpPr txBox="1">
                          <a:spLocks noChangeArrowheads="1"/>
                        </wps:cNvSpPr>
                        <wps:spPr bwMode="auto">
                          <a:xfrm>
                            <a:off x="238125" y="86868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 w:rsidRPr="000A32C0"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665" name="Group 1261"/>
                        <wpg:cNvGrpSpPr>
                          <a:grpSpLocks/>
                        </wpg:cNvGrpSpPr>
                        <wpg:grpSpPr bwMode="auto">
                          <a:xfrm>
                            <a:off x="428625" y="9906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66" name="AutoShape 1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7" name="Text Box 12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 w:rsidRPr="00424035">
                                  <w:rPr>
                                    <w:i/>
                                    <w:sz w:val="24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68" name="Group 1264"/>
                        <wpg:cNvGrpSpPr>
                          <a:grpSpLocks/>
                        </wpg:cNvGrpSpPr>
                        <wpg:grpSpPr bwMode="auto">
                          <a:xfrm>
                            <a:off x="1485900" y="10287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69" name="AutoShape 12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0" name="Text Box 12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71" name="Group 1267"/>
                        <wpg:cNvGrpSpPr>
                          <a:grpSpLocks/>
                        </wpg:cNvGrpSpPr>
                        <wpg:grpSpPr bwMode="auto">
                          <a:xfrm>
                            <a:off x="2524125" y="9017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72" name="AutoShape 1268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3" name="Text Box 12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74" name="Group 1270"/>
                        <wpg:cNvGrpSpPr>
                          <a:grpSpLocks/>
                        </wpg:cNvGrpSpPr>
                        <wpg:grpSpPr bwMode="auto">
                          <a:xfrm>
                            <a:off x="3571875" y="9906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75" name="AutoShape 12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6" name="Text Box 12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77" name="Line 1273"/>
                        <wps:cNvCnPr/>
                        <wps:spPr bwMode="auto">
                          <a:xfrm>
                            <a:off x="571500" y="466725"/>
                            <a:ext cx="1087755" cy="10521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8" name="Line 1274"/>
                        <wps:cNvCnPr/>
                        <wps:spPr bwMode="auto">
                          <a:xfrm>
                            <a:off x="1628775" y="476250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79" name="Group 1276"/>
                        <wpg:cNvGrpSpPr>
                          <a:grpSpLocks/>
                        </wpg:cNvGrpSpPr>
                        <wpg:grpSpPr bwMode="auto">
                          <a:xfrm>
                            <a:off x="419100" y="1497330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0" name="Text Box 12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1" name="AutoShape 12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2" name="Group 1279"/>
                        <wpg:cNvGrpSpPr>
                          <a:grpSpLocks/>
                        </wpg:cNvGrpSpPr>
                        <wpg:grpSpPr bwMode="auto">
                          <a:xfrm>
                            <a:off x="1495425" y="1485900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3" name="Text Box 128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4" name="AutoShape 1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5" name="Group 1282"/>
                        <wpg:cNvGrpSpPr>
                          <a:grpSpLocks/>
                        </wpg:cNvGrpSpPr>
                        <wpg:grpSpPr bwMode="auto">
                          <a:xfrm>
                            <a:off x="2543175" y="1476375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6" name="Text Box 12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3DE7" w:rsidRPr="00424035" w:rsidRDefault="00323DE7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g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7" name="AutoShape 1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8" name="Line 1288"/>
                        <wps:cNvCnPr/>
                        <wps:spPr bwMode="auto">
                          <a:xfrm>
                            <a:off x="561975" y="1537335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9" name="Line 1290"/>
                        <wps:cNvCnPr/>
                        <wps:spPr bwMode="auto">
                          <a:xfrm>
                            <a:off x="1638300" y="1527810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0" name="Line 1291"/>
                        <wps:cNvCnPr/>
                        <wps:spPr bwMode="auto">
                          <a:xfrm>
                            <a:off x="542925" y="508000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1" name="Line 1292"/>
                        <wps:cNvCnPr/>
                        <wps:spPr bwMode="auto">
                          <a:xfrm>
                            <a:off x="1609725" y="527685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2" name="Line 1293"/>
                        <wps:cNvCnPr/>
                        <wps:spPr bwMode="auto">
                          <a:xfrm>
                            <a:off x="2657475" y="517525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3" name="Line 1295"/>
                        <wps:cNvCnPr/>
                        <wps:spPr bwMode="auto">
                          <a:xfrm flipH="1">
                            <a:off x="1676400" y="523875"/>
                            <a:ext cx="914400" cy="990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5" name="Text Box 1297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158496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2" name="Text Box 1298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158496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3DE7" w:rsidRPr="000A32C0" w:rsidRDefault="00323DE7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Line 1274"/>
                        <wps:cNvCnPr/>
                        <wps:spPr bwMode="auto">
                          <a:xfrm flipV="1">
                            <a:off x="2667000" y="511815"/>
                            <a:ext cx="1028700" cy="979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任意多边形 112"/>
                        <wps:cNvSpPr/>
                        <wps:spPr>
                          <a:xfrm>
                            <a:off x="1619250" y="0"/>
                            <a:ext cx="2087880" cy="466725"/>
                          </a:xfrm>
                          <a:custGeom>
                            <a:avLst/>
                            <a:gdLst>
                              <a:gd name="connsiteX0" fmla="*/ 0 w 2226500"/>
                              <a:gd name="connsiteY0" fmla="*/ 409597 h 428124"/>
                              <a:gd name="connsiteX1" fmla="*/ 742950 w 2226500"/>
                              <a:gd name="connsiteY1" fmla="*/ 22 h 428124"/>
                              <a:gd name="connsiteX2" fmla="*/ 2114550 w 2226500"/>
                              <a:gd name="connsiteY2" fmla="*/ 390547 h 428124"/>
                              <a:gd name="connsiteX3" fmla="*/ 2047875 w 2226500"/>
                              <a:gd name="connsiteY3" fmla="*/ 390547 h 4281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2226500" h="428124">
                                <a:moveTo>
                                  <a:pt x="0" y="409597"/>
                                </a:moveTo>
                                <a:cubicBezTo>
                                  <a:pt x="195262" y="206397"/>
                                  <a:pt x="390525" y="3197"/>
                                  <a:pt x="742950" y="22"/>
                                </a:cubicBezTo>
                                <a:cubicBezTo>
                                  <a:pt x="1095375" y="-3153"/>
                                  <a:pt x="1897063" y="325460"/>
                                  <a:pt x="2114550" y="390547"/>
                                </a:cubicBezTo>
                                <a:cubicBezTo>
                                  <a:pt x="2332037" y="455634"/>
                                  <a:pt x="2189956" y="423090"/>
                                  <a:pt x="2047875" y="390547"/>
                                </a:cubicBezTo>
                              </a:path>
                            </a:pathLst>
                          </a:cu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41F2216" id="画布 1251" o:spid="_x0000_s1136" editas="canvas" style="width:342pt;height:148.2pt;mso-position-horizontal-relative:char;mso-position-vertical-relative:line" coordsize="43434,18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">
                <v:shape id="_x0000_s1137" type="#_x0000_t75" style="position:absolute;width:43434;height:18821;visibility:visible;mso-wrap-style:square">
                  <v:fill o:detectmouseclick="t"/>
                  <v:path o:connecttype="none"/>
                </v:shape>
                <v:shape id="Text Box 1253" o:spid="_x0000_s1138" type="#_x0000_t202" style="position:absolute;left:24003;top:8915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" stroked="f">
                  <v:textbox>
                    <w:txbxContent>
                      <w:p w:rsidR="00323DE7" w:rsidRDefault="00323DE7" w:rsidP="00EC73D4">
                        <w:r>
                          <w:t>1</w:t>
                        </w:r>
                      </w:p>
                    </w:txbxContent>
                  </v:textbox>
                </v:shape>
                <v:shape id="Text Box 1254" o:spid="_x0000_s1139" type="#_x0000_t202" style="position:absolute;left:19431;top:502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shape>
                <v:shape id="Text Box 1255" o:spid="_x0000_s1140" type="#_x0000_t202" style="position:absolute;left:9144;top:5302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shape>
                <v:shape id="_x0000_s1141" type="#_x0000_t202" style="position:absolute;left:31527;top:9048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shape>
                <v:shape id="Text Box 1258" o:spid="_x0000_s1142" type="#_x0000_t202" style="position:absolute;left:18288;top:8915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shape>
                <v:shape id="Text Box 1259" o:spid="_x0000_s1143" type="#_x0000_t202" style="position:absolute;left:13525;top:8820;width:3429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shape>
                <v:shape id="Text Box 1260" o:spid="_x0000_s1144" type="#_x0000_t202" style="position:absolute;left:2381;top:8686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 w:rsidRPr="000A32C0"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shape>
                <v:group id="Group 1261" o:spid="_x0000_s1145" style="position:absolute;left:4286;top:990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">
                  <v:shape id="AutoShape 1262" o:spid="_x0000_s1146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" fillcolor="black"/>
                  <v:shape id="Text Box 1263" o:spid="_x0000_s1147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 w:rsidRPr="00424035">
                            <w:rPr>
                              <w:i/>
                              <w:sz w:val="24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  <v:group id="Group 1264" o:spid="_x0000_s1148" style="position:absolute;left:14859;top:1028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">
                  <v:shape id="AutoShape 1265" o:spid="_x0000_s1149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" fillcolor="black"/>
                  <v:shape id="Text Box 1266" o:spid="_x0000_s1150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b</w:t>
                          </w:r>
                        </w:p>
                      </w:txbxContent>
                    </v:textbox>
                  </v:shape>
                </v:group>
                <v:group id="Group 1267" o:spid="_x0000_s1151" style="position:absolute;left:25241;top:901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319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WQzPb8IJcvEPAAD//wMAUEsBAi0AFAAGAAgAAAAhANvh9svuAAAAhQEAABMAAAAAAAAAAAAA&#10;AAAAAAAAAFtDb250ZW50X1R5cGVzXS54bWxQSwECLQAUAAYACAAAACEAWvQsW78AAAAVAQAACwAA&#10;AAAAAAAAAAAAAAAfAQAAX3JlbHMvLnJlbHNQSwECLQAUAAYACAAAACEA7pt9fcMAAADdAAAADwAA&#10;AAAAAAAAAAAAAAAHAgAAZHJzL2Rvd25yZXYueG1sUEsFBgAAAAADAAMAtwAAAPcCAAAAAA==&#10;">
                  <v:shape id="AutoShape 1268" o:spid="_x0000_s1152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" fillcolor="black"/>
                  <v:shape id="Text Box 1269" o:spid="_x0000_s1153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c</w:t>
                          </w:r>
                        </w:p>
                      </w:txbxContent>
                    </v:textbox>
                  </v:shape>
                </v:group>
                <v:group id="Group 1270" o:spid="_x0000_s1154" style="position:absolute;left:35718;top:990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7N7l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k+kHPL4JJ8jFHQAA//8DAFBLAQItABQABgAIAAAAIQDb4fbL7gAAAIUBAAATAAAAAAAAAAAA&#10;AAAAAAAAAABbQ29udGVudF9UeXBlc10ueG1sUEsBAi0AFAAGAAgAAAAhAFr0LFu/AAAAFQEAAAsA&#10;AAAAAAAAAAAAAAAAHwEAAF9yZWxzLy5yZWxzUEsBAi0AFAAGAAgAAAAhAP7s3uXEAAAA3QAAAA8A&#10;AAAAAAAAAAAAAAAABwIAAGRycy9kb3ducmV2LnhtbFBLBQYAAAAAAwADALcAAAD4AgAAAAA=&#10;">
                  <v:shape id="AutoShape 1271" o:spid="_x0000_s1155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" fillcolor="black"/>
                  <v:shape id="Text Box 1272" o:spid="_x0000_s1156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d</w:t>
                          </w:r>
                        </w:p>
                      </w:txbxContent>
                    </v:textbox>
                  </v:shape>
                </v:group>
                <v:line id="Line 1273" o:spid="_x0000_s1157" style="position:absolute;visibility:visible;mso-wrap-style:square" from="5715,4667" to="1659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"/>
                <v:line id="Line 1274" o:spid="_x0000_s1158" style="position:absolute;visibility:visible;mso-wrap-style:square" from="16287,4762" to="26574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TQYyAAAAN0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"/>
                <v:group id="Group 1276" o:spid="_x0000_s1159" style="position:absolute;left:4191;top:14973;width:2286;height:3772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">
                  <v:shape id="Text Box 1277" o:spid="_x0000_s1160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e</w:t>
                          </w:r>
                        </w:p>
                      </w:txbxContent>
                    </v:textbox>
                  </v:shape>
                  <v:shape id="AutoShape 1278" o:spid="_x0000_s1161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" fillcolor="black"/>
                </v:group>
                <v:group id="Group 1279" o:spid="_x0000_s1162" style="position:absolute;left:14954;top:14859;width:2286;height:3771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">
                  <v:shape id="Text Box 1280" o:spid="_x0000_s1163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f</w:t>
                          </w:r>
                        </w:p>
                      </w:txbxContent>
                    </v:textbox>
                  </v:shape>
                  <v:shape id="AutoShape 1281" o:spid="_x0000_s1164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" fillcolor="black"/>
                </v:group>
                <v:group id="Group 1282" o:spid="_x0000_s1165" style="position:absolute;left:25431;top:14763;width:2286;height:3772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">
                  <v:shape id="Text Box 1283" o:spid="_x0000_s1166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" stroked="f">
                    <v:textbox>
                      <w:txbxContent>
                        <w:p w:rsidR="00323DE7" w:rsidRPr="00424035" w:rsidRDefault="00323DE7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g</w:t>
                          </w:r>
                        </w:p>
                      </w:txbxContent>
                    </v:textbox>
                  </v:shape>
                  <v:shape id="AutoShape 1284" o:spid="_x0000_s1167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" fillcolor="black"/>
                </v:group>
                <v:line id="Line 1288" o:spid="_x0000_s1168" style="position:absolute;visibility:visible;mso-wrap-style:square" from="5619,15373" to="15906,15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EQ/yAAAAN0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"/>
                <v:line id="Line 1290" o:spid="_x0000_s1169" style="position:absolute;visibility:visible;mso-wrap-style:square" from="16383,15278" to="26670,15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"/>
                <v:line id="Line 1291" o:spid="_x0000_s1170" style="position:absolute;visibility:visible;mso-wrap-style:square" from="5429,5080" to="5435,14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"/>
                <v:line id="Line 1292" o:spid="_x0000_s1171" style="position:absolute;visibility:visible;mso-wrap-style:square" from="16097,5276" to="16103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"/>
                <v:line id="Line 1293" o:spid="_x0000_s1172" style="position:absolute;visibility:visible;mso-wrap-style:square" from="26574,5175" to="26581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"/>
                <v:line id="Line 1295" o:spid="_x0000_s1173" style="position:absolute;flip:x;visibility:visible;mso-wrap-style:square" from="16764,5238" to="25908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"/>
                <v:shape id="Text Box 1297" o:spid="_x0000_s1174" type="#_x0000_t202" style="position:absolute;left:9144;top:1584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shape>
                <v:shape id="Text Box 1298" o:spid="_x0000_s1175" type="#_x0000_t202" style="position:absolute;left:19431;top:1584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" stroked="f">
                  <v:textbox>
                    <w:txbxContent>
                      <w:p w:rsidR="00323DE7" w:rsidRPr="000A32C0" w:rsidRDefault="00323DE7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shape>
                <v:line id="Line 1274" o:spid="_x0000_s1176" style="position:absolute;flip:y;visibility:visible;mso-wrap-style:square" from="26670,5118" to="36957,14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"/>
                <v:shape id="任意多边形 112" o:spid="_x0000_s1177" style="position:absolute;left:16192;width:20879;height:4667;visibility:visible;mso-wrap-style:square;v-text-anchor:middle" coordsize="2226500,4281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" path="m,409597c195262,206397,390525,3197,742950,22v352425,-3175,1154113,325438,1371600,390525c2332037,455634,2189956,423090,2047875,390547e" filled="f" strokecolor="black [3040]">
                  <v:path arrowok="t" o:connecttype="custom" o:connectlocs="0,446528;696695,24;1982900,425760;1920376,425760" o:connectangles="0,0,0,0"/>
                </v:shape>
                <w10:anchorlock/>
              </v:group>
            </w:pict>
          </mc:Fallback>
        </mc:AlternateContent>
      </w:r>
    </w:p>
    <w:p w:rsidR="00115DC2" w:rsidRPr="00423422" w:rsidRDefault="00115DC2">
      <w:pPr>
        <w:rPr>
          <w:color w:val="000000" w:themeColor="text1"/>
          <w:sz w:val="22"/>
          <w:szCs w:val="22"/>
          <w:lang w:val="en-GB"/>
        </w:rPr>
      </w:pPr>
    </w:p>
    <w:p w:rsidR="006674B8" w:rsidRPr="00423422" w:rsidRDefault="00115DC2" w:rsidP="006674B8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color w:val="000000" w:themeColor="text1"/>
          <w:sz w:val="22"/>
          <w:szCs w:val="22"/>
        </w:rPr>
      </w:pPr>
      <w:r w:rsidRPr="00423422">
        <w:rPr>
          <w:color w:val="000000" w:themeColor="text1"/>
          <w:sz w:val="22"/>
          <w:szCs w:val="22"/>
        </w:rPr>
        <w:t xml:space="preserve">Using </w:t>
      </w:r>
      <w:r w:rsidRPr="00423422">
        <w:rPr>
          <w:i/>
          <w:iCs/>
          <w:color w:val="000000" w:themeColor="text1"/>
          <w:sz w:val="22"/>
          <w:szCs w:val="22"/>
        </w:rPr>
        <w:t xml:space="preserve">Prim's </w:t>
      </w:r>
      <w:r w:rsidRPr="00423422">
        <w:rPr>
          <w:color w:val="000000" w:themeColor="text1"/>
          <w:sz w:val="22"/>
          <w:szCs w:val="22"/>
        </w:rPr>
        <w:t xml:space="preserve">algorithm, draw a </w:t>
      </w:r>
      <w:r w:rsidRPr="00423422">
        <w:rPr>
          <w:i/>
          <w:iCs/>
          <w:color w:val="000000" w:themeColor="text1"/>
          <w:sz w:val="22"/>
          <w:szCs w:val="22"/>
        </w:rPr>
        <w:t xml:space="preserve">minimum spanning tree </w:t>
      </w:r>
      <w:r w:rsidRPr="00423422">
        <w:rPr>
          <w:color w:val="000000" w:themeColor="text1"/>
          <w:sz w:val="22"/>
          <w:szCs w:val="22"/>
        </w:rPr>
        <w:t xml:space="preserve">(MST) of the graph Also write down the </w:t>
      </w:r>
      <w:r w:rsidR="00C71C87" w:rsidRPr="00423422">
        <w:rPr>
          <w:color w:val="000000" w:themeColor="text1"/>
          <w:sz w:val="22"/>
          <w:szCs w:val="22"/>
        </w:rPr>
        <w:t xml:space="preserve">change of the priority queue step by step and the </w:t>
      </w:r>
      <w:r w:rsidRPr="00423422">
        <w:rPr>
          <w:color w:val="000000" w:themeColor="text1"/>
          <w:sz w:val="22"/>
          <w:szCs w:val="22"/>
        </w:rPr>
        <w:t xml:space="preserve">order in which the vertices are selected. Is the MST drawn unique? (i.e., is it the one and only MST for the graph?) </w:t>
      </w:r>
      <w:r w:rsidR="008070FD" w:rsidRPr="00423422">
        <w:rPr>
          <w:b/>
          <w:bCs/>
          <w:color w:val="000000" w:themeColor="text1"/>
          <w:sz w:val="22"/>
          <w:szCs w:val="22"/>
        </w:rPr>
        <w:t>[5</w:t>
      </w:r>
      <w:r w:rsidR="00A63C9C" w:rsidRPr="00423422">
        <w:rPr>
          <w:b/>
          <w:bCs/>
          <w:color w:val="000000" w:themeColor="text1"/>
          <w:sz w:val="22"/>
          <w:szCs w:val="22"/>
        </w:rPr>
        <w:t xml:space="preserve"> </w:t>
      </w:r>
      <w:r w:rsidRPr="00423422">
        <w:rPr>
          <w:b/>
          <w:bCs/>
          <w:color w:val="000000" w:themeColor="text1"/>
          <w:sz w:val="22"/>
          <w:szCs w:val="22"/>
        </w:rPr>
        <w:t>marks]</w:t>
      </w:r>
    </w:p>
    <w:p w:rsidR="006674B8" w:rsidRPr="00423422" w:rsidRDefault="006674B8" w:rsidP="006674B8">
      <w:pPr>
        <w:widowControl/>
        <w:autoSpaceDE w:val="0"/>
        <w:autoSpaceDN w:val="0"/>
        <w:adjustRightInd w:val="0"/>
        <w:ind w:left="1080"/>
        <w:jc w:val="left"/>
        <w:rPr>
          <w:color w:val="000000" w:themeColor="text1"/>
          <w:sz w:val="22"/>
          <w:szCs w:val="22"/>
        </w:rPr>
      </w:pPr>
    </w:p>
    <w:p w:rsidR="006674B8" w:rsidRPr="00423422" w:rsidRDefault="006674B8" w:rsidP="006674B8">
      <w:pPr>
        <w:pStyle w:val="ListParagraph"/>
        <w:widowControl/>
        <w:autoSpaceDE w:val="0"/>
        <w:autoSpaceDN w:val="0"/>
        <w:adjustRightInd w:val="0"/>
        <w:ind w:left="108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tbl>
      <w:tblPr>
        <w:tblStyle w:val="TableGrid"/>
        <w:tblW w:w="0" w:type="auto"/>
        <w:tblInd w:w="1188" w:type="dxa"/>
        <w:tblLook w:val="04A0" w:firstRow="1" w:lastRow="0" w:firstColumn="1" w:lastColumn="0" w:noHBand="0" w:noVBand="1"/>
      </w:tblPr>
      <w:tblGrid>
        <w:gridCol w:w="948"/>
        <w:gridCol w:w="960"/>
        <w:gridCol w:w="960"/>
        <w:gridCol w:w="960"/>
        <w:gridCol w:w="960"/>
        <w:gridCol w:w="960"/>
        <w:gridCol w:w="960"/>
        <w:gridCol w:w="960"/>
      </w:tblGrid>
      <w:tr w:rsidR="00423422" w:rsidRPr="00423422" w:rsidTr="006674B8">
        <w:tc>
          <w:tcPr>
            <w:tcW w:w="948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Vertex order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a(0,-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a(0,-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a,1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a,4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a,1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e,2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e,2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f,3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f,10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5)</w:t>
            </w: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f,3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b,6)</w:t>
            </w:r>
          </w:p>
        </w:tc>
        <w:tc>
          <w:tcPr>
            <w:tcW w:w="960" w:type="dxa"/>
          </w:tcPr>
          <w:p w:rsidR="006674B8" w:rsidRPr="00423422" w:rsidRDefault="00EA0540" w:rsidP="00EA0540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8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5)</w:t>
            </w: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5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EA0540" w:rsidP="00EA0540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g,1)</w:t>
            </w:r>
          </w:p>
        </w:tc>
        <w:tc>
          <w:tcPr>
            <w:tcW w:w="960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8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423422" w:rsidRPr="00423422" w:rsidTr="006674B8">
        <w:tc>
          <w:tcPr>
            <w:tcW w:w="948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g,1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8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6674B8" w:rsidRPr="00423422" w:rsidTr="006674B8">
        <w:tc>
          <w:tcPr>
            <w:tcW w:w="948" w:type="dxa"/>
          </w:tcPr>
          <w:p w:rsidR="006674B8" w:rsidRPr="00423422" w:rsidRDefault="00EA0540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8)</w:t>
            </w: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60" w:type="dxa"/>
          </w:tcPr>
          <w:p w:rsidR="006674B8" w:rsidRPr="00423422" w:rsidRDefault="006674B8" w:rsidP="006674B8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6674B8" w:rsidRPr="00423422" w:rsidRDefault="006674B8" w:rsidP="006674B8">
      <w:pPr>
        <w:widowControl/>
        <w:autoSpaceDE w:val="0"/>
        <w:autoSpaceDN w:val="0"/>
        <w:adjustRightInd w:val="0"/>
        <w:ind w:left="1080"/>
        <w:jc w:val="left"/>
        <w:rPr>
          <w:color w:val="000000" w:themeColor="text1"/>
          <w:sz w:val="22"/>
          <w:szCs w:val="22"/>
        </w:rPr>
      </w:pPr>
    </w:p>
    <w:p w:rsidR="00115DC2" w:rsidRPr="00423422" w:rsidRDefault="00EA0540" w:rsidP="00EA0540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5580" w:dyaOrig="3690">
          <v:shape id="_x0000_i1045" type="#_x0000_t75" style="width:279.35pt;height:184.9pt" o:ole="">
            <v:imagedata r:id="rId44" o:title=""/>
          </v:shape>
          <o:OLEObject Type="Embed" ProgID="Visio.Drawing.15" ShapeID="_x0000_i1045" DrawAspect="Content" ObjectID="_1616341419" r:id="rId45"/>
        </w:object>
      </w:r>
    </w:p>
    <w:p w:rsidR="00EA0540" w:rsidRPr="00423422" w:rsidRDefault="00EA0540" w:rsidP="00D84D9E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7C2588" w:rsidRPr="00423422" w:rsidRDefault="007C2588" w:rsidP="00D84D9E">
      <w:pPr>
        <w:widowControl/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7C2588" w:rsidRPr="00423422" w:rsidRDefault="00423422" w:rsidP="00423422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kern w:val="0"/>
          <w:sz w:val="22"/>
          <w:szCs w:val="22"/>
          <w:lang w:val="en-GB"/>
        </w:rPr>
      </w:pPr>
      <w:r>
        <w:rPr>
          <w:color w:val="000000" w:themeColor="text1"/>
          <w:kern w:val="0"/>
          <w:sz w:val="22"/>
          <w:szCs w:val="22"/>
          <w:lang w:val="en-GB"/>
        </w:rPr>
        <w:t>The MST is unique.</w:t>
      </w:r>
    </w:p>
    <w:p w:rsidR="00115DC2" w:rsidRPr="00423422" w:rsidRDefault="00115DC2" w:rsidP="00115DC2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lastRenderedPageBreak/>
        <w:t xml:space="preserve">Using </w:t>
      </w:r>
      <w:r w:rsidRPr="00423422">
        <w:rPr>
          <w:i/>
          <w:iCs/>
          <w:color w:val="000000" w:themeColor="text1"/>
          <w:kern w:val="0"/>
          <w:sz w:val="22"/>
          <w:szCs w:val="22"/>
          <w:lang w:val="en-GB"/>
        </w:rPr>
        <w:t xml:space="preserve">Kruskal’s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algorithm, draw a </w:t>
      </w:r>
      <w:r w:rsidRPr="00423422">
        <w:rPr>
          <w:i/>
          <w:iCs/>
          <w:color w:val="000000" w:themeColor="text1"/>
          <w:kern w:val="0"/>
          <w:sz w:val="22"/>
          <w:szCs w:val="22"/>
          <w:lang w:val="en-GB"/>
        </w:rPr>
        <w:t xml:space="preserve">minimum spanning tree </w:t>
      </w:r>
      <w:r w:rsidR="008B6892" w:rsidRPr="00423422">
        <w:rPr>
          <w:color w:val="000000" w:themeColor="text1"/>
          <w:kern w:val="0"/>
          <w:sz w:val="22"/>
          <w:szCs w:val="22"/>
          <w:lang w:val="en-GB"/>
        </w:rPr>
        <w:t xml:space="preserve">(MST) of the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graph G.  Write down the order in which the edges are selected.</w:t>
      </w:r>
    </w:p>
    <w:p w:rsidR="00115DC2" w:rsidRPr="00423422" w:rsidRDefault="00115DC2" w:rsidP="00115DC2">
      <w:pPr>
        <w:widowControl/>
        <w:autoSpaceDE w:val="0"/>
        <w:autoSpaceDN w:val="0"/>
        <w:adjustRightInd w:val="0"/>
        <w:ind w:left="840" w:firstLine="24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Is the MST drawn unique? (i.e., is it the one and only MST for the graph?) </w:t>
      </w:r>
    </w:p>
    <w:p w:rsidR="00115DC2" w:rsidRPr="00423422" w:rsidRDefault="00C71C87" w:rsidP="00115DC2">
      <w:pPr>
        <w:widowControl/>
        <w:autoSpaceDE w:val="0"/>
        <w:autoSpaceDN w:val="0"/>
        <w:adjustRightInd w:val="0"/>
        <w:ind w:left="840" w:firstLine="24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(5</w:t>
      </w:r>
      <w:r w:rsidR="00115DC2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277231" w:rsidRPr="00423422" w:rsidRDefault="00277231" w:rsidP="00F73FE1">
      <w:pPr>
        <w:widowControl/>
        <w:autoSpaceDE w:val="0"/>
        <w:autoSpaceDN w:val="0"/>
        <w:adjustRightInd w:val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494FA4" w:rsidRPr="00423422" w:rsidRDefault="00494FA4" w:rsidP="00494FA4">
      <w:pPr>
        <w:pStyle w:val="ListParagraph"/>
        <w:widowControl/>
        <w:autoSpaceDE w:val="0"/>
        <w:autoSpaceDN w:val="0"/>
        <w:adjustRightInd w:val="0"/>
        <w:ind w:left="108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494FA4" w:rsidRPr="00423422" w:rsidRDefault="00494FA4" w:rsidP="00494FA4">
      <w:pPr>
        <w:pStyle w:val="ListParagraph"/>
        <w:widowControl/>
        <w:autoSpaceDE w:val="0"/>
        <w:autoSpaceDN w:val="0"/>
        <w:adjustRightInd w:val="0"/>
        <w:ind w:left="108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21"/>
        <w:gridCol w:w="821"/>
      </w:tblGrid>
      <w:tr w:rsidR="00423422" w:rsidRPr="00423422" w:rsidTr="00494FA4">
        <w:trPr>
          <w:trHeight w:val="334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a, e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1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c, g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1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34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e, f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2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b, f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3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34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a, f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4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B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f, g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5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34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b, c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6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B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b, d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8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C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c, f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10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B"/>
            </w:r>
          </w:p>
        </w:tc>
      </w:tr>
      <w:tr w:rsidR="00423422" w:rsidRPr="00423422" w:rsidTr="00494FA4">
        <w:trPr>
          <w:trHeight w:val="349"/>
          <w:jc w:val="center"/>
        </w:trPr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(d, f)</w:t>
            </w:r>
          </w:p>
        </w:tc>
        <w:tc>
          <w:tcPr>
            <w:tcW w:w="821" w:type="dxa"/>
          </w:tcPr>
          <w:p w:rsidR="00494FA4" w:rsidRPr="00423422" w:rsidRDefault="00494FA4" w:rsidP="00494FA4">
            <w:pPr>
              <w:pStyle w:val="ListParagraph"/>
              <w:widowControl/>
              <w:autoSpaceDE w:val="0"/>
              <w:autoSpaceDN w:val="0"/>
              <w:adjustRightInd w:val="0"/>
              <w:ind w:firstLineChars="0" w:firstLine="0"/>
              <w:jc w:val="left"/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</w:pP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t>10</w:t>
            </w:r>
            <w:r w:rsidRPr="00423422">
              <w:rPr>
                <w:b/>
                <w:color w:val="000000" w:themeColor="text1"/>
                <w:kern w:val="0"/>
                <w:sz w:val="22"/>
                <w:szCs w:val="22"/>
                <w:lang w:val="en-GB"/>
              </w:rPr>
              <w:sym w:font="Wingdings" w:char="F0FB"/>
            </w:r>
          </w:p>
        </w:tc>
      </w:tr>
    </w:tbl>
    <w:p w:rsidR="00494FA4" w:rsidRPr="00423422" w:rsidRDefault="00562A96" w:rsidP="00562A96">
      <w:pPr>
        <w:pStyle w:val="ListParagraph"/>
        <w:widowControl/>
        <w:autoSpaceDE w:val="0"/>
        <w:autoSpaceDN w:val="0"/>
        <w:adjustRightInd w:val="0"/>
        <w:ind w:left="1080" w:firstLineChars="0" w:firstLine="0"/>
        <w:jc w:val="center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</w:rPr>
        <w:object w:dxaOrig="5580" w:dyaOrig="3690">
          <v:shape id="_x0000_i1046" type="#_x0000_t75" style="width:244.2pt;height:161.3pt" o:ole="">
            <v:imagedata r:id="rId44" o:title=""/>
          </v:shape>
          <o:OLEObject Type="Embed" ProgID="Visio.Drawing.15" ShapeID="_x0000_i1046" DrawAspect="Content" ObjectID="_1616341420" r:id="rId46"/>
        </w:object>
      </w:r>
    </w:p>
    <w:p w:rsidR="00423422" w:rsidRPr="00423422" w:rsidRDefault="00423422" w:rsidP="00423422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kern w:val="0"/>
          <w:sz w:val="22"/>
          <w:szCs w:val="22"/>
          <w:lang w:val="en-GB"/>
        </w:rPr>
      </w:pPr>
      <w:r>
        <w:rPr>
          <w:color w:val="000000" w:themeColor="text1"/>
          <w:kern w:val="0"/>
          <w:sz w:val="22"/>
          <w:szCs w:val="22"/>
          <w:lang w:val="en-GB"/>
        </w:rPr>
        <w:t>The MST is unique.</w:t>
      </w:r>
    </w:p>
    <w:p w:rsidR="00115DC2" w:rsidRPr="00423422" w:rsidRDefault="00115DC2" w:rsidP="00115DC2">
      <w:pPr>
        <w:widowControl/>
        <w:autoSpaceDE w:val="0"/>
        <w:autoSpaceDN w:val="0"/>
        <w:adjustRightInd w:val="0"/>
        <w:ind w:left="84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115DC2" w:rsidRPr="00423422" w:rsidRDefault="00115DC2" w:rsidP="00562A96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Referring to the same graph above, find the shortest paths from the vertex </w:t>
      </w:r>
      <w:r w:rsidRPr="00423422">
        <w:rPr>
          <w:b/>
          <w:i/>
          <w:color w:val="000000" w:themeColor="text1"/>
          <w:kern w:val="0"/>
          <w:sz w:val="22"/>
          <w:szCs w:val="22"/>
          <w:lang w:val="en-GB"/>
        </w:rPr>
        <w:t>a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to </w:t>
      </w:r>
      <w:r w:rsidRPr="00423422">
        <w:rPr>
          <w:i/>
          <w:iCs/>
          <w:color w:val="000000" w:themeColor="text1"/>
          <w:kern w:val="0"/>
          <w:sz w:val="22"/>
          <w:szCs w:val="22"/>
          <w:lang w:val="en-GB"/>
        </w:rPr>
        <w:t xml:space="preserve">all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other vertices in the graph G using </w:t>
      </w:r>
      <w:r w:rsidRPr="00423422">
        <w:rPr>
          <w:i/>
          <w:iCs/>
          <w:color w:val="000000" w:themeColor="text1"/>
          <w:kern w:val="0"/>
          <w:sz w:val="22"/>
          <w:szCs w:val="22"/>
          <w:lang w:val="en-GB"/>
        </w:rPr>
        <w:t xml:space="preserve">Dijkstra’s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algorithm. Show the changes of the</w:t>
      </w:r>
      <w:r w:rsidR="00C71C87" w:rsidRPr="00423422">
        <w:rPr>
          <w:color w:val="000000" w:themeColor="text1"/>
          <w:kern w:val="0"/>
          <w:sz w:val="22"/>
          <w:szCs w:val="22"/>
          <w:lang w:val="en-GB"/>
        </w:rPr>
        <w:t xml:space="preserve"> priority queue step by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step and give the order in which edges are selected. </w:t>
      </w:r>
      <w:r w:rsidR="00A63C9C" w:rsidRPr="00423422">
        <w:rPr>
          <w:b/>
          <w:color w:val="000000" w:themeColor="text1"/>
          <w:kern w:val="0"/>
          <w:sz w:val="22"/>
          <w:szCs w:val="22"/>
          <w:lang w:val="en-GB"/>
        </w:rPr>
        <w:t>(</w:t>
      </w:r>
      <w:r w:rsidR="005E083B" w:rsidRPr="00423422">
        <w:rPr>
          <w:b/>
          <w:color w:val="000000" w:themeColor="text1"/>
          <w:kern w:val="0"/>
          <w:sz w:val="22"/>
          <w:szCs w:val="22"/>
          <w:lang w:val="en-GB"/>
        </w:rPr>
        <w:t>10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marks)</w:t>
      </w:r>
    </w:p>
    <w:p w:rsidR="00E03868" w:rsidRPr="00423422" w:rsidRDefault="00115DC2" w:rsidP="00115DC2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>N.B. There may be more than one solution. You only need to give one of the solutions.</w:t>
      </w:r>
    </w:p>
    <w:p w:rsidR="00562A96" w:rsidRPr="00423422" w:rsidRDefault="00562A96" w:rsidP="00115DC2">
      <w:pPr>
        <w:widowControl/>
        <w:autoSpaceDE w:val="0"/>
        <w:autoSpaceDN w:val="0"/>
        <w:adjustRightInd w:val="0"/>
        <w:ind w:left="720"/>
        <w:jc w:val="left"/>
        <w:rPr>
          <w:color w:val="000000" w:themeColor="text1"/>
          <w:kern w:val="0"/>
          <w:sz w:val="22"/>
          <w:szCs w:val="22"/>
          <w:lang w:val="en-GB"/>
        </w:rPr>
      </w:pPr>
    </w:p>
    <w:p w:rsidR="00562A96" w:rsidRPr="00423422" w:rsidRDefault="00562A96" w:rsidP="00562A96">
      <w:pPr>
        <w:pStyle w:val="ListParagraph"/>
        <w:widowControl/>
        <w:autoSpaceDE w:val="0"/>
        <w:autoSpaceDN w:val="0"/>
        <w:adjustRightInd w:val="0"/>
        <w:ind w:left="108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tbl>
      <w:tblPr>
        <w:tblStyle w:val="TableGrid"/>
        <w:tblW w:w="0" w:type="auto"/>
        <w:tblInd w:w="1188" w:type="dxa"/>
        <w:tblLook w:val="04A0" w:firstRow="1" w:lastRow="0" w:firstColumn="1" w:lastColumn="0" w:noHBand="0" w:noVBand="1"/>
      </w:tblPr>
      <w:tblGrid>
        <w:gridCol w:w="890"/>
        <w:gridCol w:w="836"/>
        <w:gridCol w:w="868"/>
        <w:gridCol w:w="904"/>
        <w:gridCol w:w="881"/>
        <w:gridCol w:w="872"/>
        <w:gridCol w:w="863"/>
        <w:gridCol w:w="868"/>
      </w:tblGrid>
      <w:tr w:rsidR="00423422" w:rsidRPr="00423422" w:rsidTr="00323DE7">
        <w:tc>
          <w:tcPr>
            <w:tcW w:w="890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Vertex order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a(0,-)</w:t>
            </w: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04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881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-,∞)</w:t>
            </w: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-,∞)</w:t>
            </w: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a(0,-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04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881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a,1)</w:t>
            </w: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a,4)</w:t>
            </w: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e(a,1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-,∞)</w:t>
            </w:r>
          </w:p>
        </w:tc>
        <w:tc>
          <w:tcPr>
            <w:tcW w:w="904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-,∞)</w:t>
            </w:r>
          </w:p>
        </w:tc>
        <w:tc>
          <w:tcPr>
            <w:tcW w:w="881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e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3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-,∞)</w:t>
            </w: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f(e,3</w:t>
            </w:r>
            <w:r w:rsidR="00323DE7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f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6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904" w:type="dxa"/>
          </w:tcPr>
          <w:p w:rsidR="00323DE7" w:rsidRPr="00423422" w:rsidRDefault="00323DE7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f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13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81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-,∞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8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b(f,6</w:t>
            </w:r>
            <w:r w:rsidR="00323DE7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04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b,12</w:t>
            </w:r>
            <w:r w:rsidR="00A75082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81" w:type="dxa"/>
          </w:tcPr>
          <w:p w:rsidR="00323DE7" w:rsidRPr="00423422" w:rsidRDefault="00A75082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14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A75082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8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g(f,8</w:t>
            </w:r>
            <w:r w:rsidR="00A75082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04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g,9</w:t>
            </w:r>
            <w:r w:rsidR="00A75082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81" w:type="dxa"/>
          </w:tcPr>
          <w:p w:rsidR="00323DE7" w:rsidRPr="00423422" w:rsidRDefault="00A75082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14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423422" w:rsidRPr="00423422" w:rsidTr="00323DE7">
        <w:tc>
          <w:tcPr>
            <w:tcW w:w="890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c(g,9</w:t>
            </w:r>
            <w:r w:rsidR="00A75082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04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81" w:type="dxa"/>
          </w:tcPr>
          <w:p w:rsidR="00323DE7" w:rsidRPr="00423422" w:rsidRDefault="00A75082" w:rsidP="00442D73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</w:t>
            </w:r>
            <w:r w:rsidR="00442D73" w:rsidRPr="00423422">
              <w:rPr>
                <w:color w:val="000000" w:themeColor="text1"/>
                <w:sz w:val="22"/>
                <w:szCs w:val="22"/>
              </w:rPr>
              <w:t>14</w:t>
            </w:r>
            <w:r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23DE7" w:rsidRPr="00423422" w:rsidTr="00323DE7">
        <w:tc>
          <w:tcPr>
            <w:tcW w:w="890" w:type="dxa"/>
          </w:tcPr>
          <w:p w:rsidR="00323DE7" w:rsidRPr="00423422" w:rsidRDefault="00442D73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  <w:r w:rsidRPr="00423422">
              <w:rPr>
                <w:color w:val="000000" w:themeColor="text1"/>
                <w:sz w:val="22"/>
                <w:szCs w:val="22"/>
              </w:rPr>
              <w:t>d(b,14</w:t>
            </w:r>
            <w:r w:rsidR="00A75082" w:rsidRPr="00423422">
              <w:rPr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836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04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81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72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3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68" w:type="dxa"/>
          </w:tcPr>
          <w:p w:rsidR="00323DE7" w:rsidRPr="00423422" w:rsidRDefault="00323DE7" w:rsidP="00323DE7">
            <w:pPr>
              <w:widowControl/>
              <w:autoSpaceDE w:val="0"/>
              <w:autoSpaceDN w:val="0"/>
              <w:adjustRightInd w:val="0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E03868" w:rsidRPr="00423422" w:rsidRDefault="00E03868" w:rsidP="00B23387">
      <w:pPr>
        <w:widowControl/>
        <w:autoSpaceDE w:val="0"/>
        <w:autoSpaceDN w:val="0"/>
        <w:adjustRightInd w:val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9C6A25" w:rsidRPr="00423422" w:rsidRDefault="009C6A25" w:rsidP="009C6A25">
      <w:pPr>
        <w:widowControl/>
        <w:autoSpaceDE w:val="0"/>
        <w:autoSpaceDN w:val="0"/>
        <w:adjustRightInd w:val="0"/>
        <w:ind w:left="144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Question 5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</w:p>
    <w:p w:rsidR="00C02F26" w:rsidRPr="00423422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02F26" w:rsidRPr="00423422" w:rsidRDefault="009C6A25" w:rsidP="000247B0">
      <w:pPr>
        <w:widowControl/>
        <w:autoSpaceDE w:val="0"/>
        <w:autoSpaceDN w:val="0"/>
        <w:adjustRightInd w:val="0"/>
        <w:ind w:leftChars="100" w:left="210"/>
        <w:jc w:val="left"/>
        <w:rPr>
          <w:color w:val="000000" w:themeColor="text1"/>
          <w:kern w:val="0"/>
          <w:sz w:val="22"/>
          <w:szCs w:val="22"/>
          <w:lang w:val="en-GB"/>
        </w:rPr>
      </w:pP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Let A[0..n−1] be an array of n real numbers. A pair (A[i], A[j]) is said to be an inversion if these numbers are out of order, i.e. </w:t>
      </w:r>
      <w:r w:rsidR="00321FD1" w:rsidRPr="00423422">
        <w:rPr>
          <w:color w:val="000000" w:themeColor="text1"/>
          <w:kern w:val="0"/>
          <w:sz w:val="22"/>
          <w:szCs w:val="22"/>
          <w:lang w:val="en-GB"/>
        </w:rPr>
        <w:t xml:space="preserve"> i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&lt; </w:t>
      </w:r>
      <w:r w:rsidR="00321FD1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j but A[i] &gt; A[j]. Design an O(n</w:t>
      </w:r>
      <w:r w:rsidR="000247B0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log</w:t>
      </w:r>
      <w:r w:rsidR="000247B0" w:rsidRPr="00423422">
        <w:rPr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n) algorithm for co</w:t>
      </w:r>
      <w:r w:rsidR="00911EB6" w:rsidRPr="00423422">
        <w:rPr>
          <w:color w:val="000000" w:themeColor="text1"/>
          <w:kern w:val="0"/>
          <w:sz w:val="22"/>
          <w:szCs w:val="22"/>
          <w:lang w:val="en-GB"/>
        </w:rPr>
        <w:t>unting the number of inversions.</w:t>
      </w:r>
      <w:r w:rsidRPr="00423422">
        <w:rPr>
          <w:color w:val="000000" w:themeColor="text1"/>
          <w:kern w:val="0"/>
          <w:sz w:val="22"/>
          <w:szCs w:val="22"/>
          <w:lang w:val="en-GB"/>
        </w:rPr>
        <w:t xml:space="preserve"> (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20 marks</w:t>
      </w:r>
      <w:r w:rsidRPr="00423422">
        <w:rPr>
          <w:color w:val="000000" w:themeColor="text1"/>
          <w:kern w:val="0"/>
          <w:sz w:val="22"/>
          <w:szCs w:val="22"/>
          <w:lang w:val="en-GB"/>
        </w:rPr>
        <w:t>).</w:t>
      </w:r>
    </w:p>
    <w:p w:rsidR="00C02F26" w:rsidRPr="00423422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BA2E44" w:rsidRPr="00423422" w:rsidRDefault="00BA2E44" w:rsidP="00BA2E44">
      <w:pPr>
        <w:pStyle w:val="ListParagraph"/>
        <w:widowControl/>
        <w:autoSpaceDE w:val="0"/>
        <w:autoSpaceDN w:val="0"/>
        <w:adjustRightInd w:val="0"/>
        <w:ind w:left="210" w:firstLineChars="0" w:firstLine="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Answer: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</w:t>
      </w:r>
      <w:r w:rsidR="00BA2E44" w:rsidRPr="00423422">
        <w:rPr>
          <w:b/>
          <w:color w:val="000000" w:themeColor="text1"/>
          <w:kern w:val="0"/>
          <w:sz w:val="22"/>
          <w:szCs w:val="22"/>
          <w:lang w:val="en-GB"/>
        </w:rPr>
        <w:t>algorithm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</w:t>
      </w:r>
      <w:r w:rsidR="00534B44" w:rsidRPr="00423422">
        <w:rPr>
          <w:b/>
          <w:color w:val="000000" w:themeColor="text1"/>
          <w:kern w:val="0"/>
          <w:sz w:val="22"/>
          <w:szCs w:val="22"/>
        </w:rPr>
        <w:t>Mergesort(A[0..n-1]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, int start, int end) 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Set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inversionCount = 0;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Set 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length = end - start;</w:t>
      </w:r>
    </w:p>
    <w:p w:rsidR="00C8653C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       if length &gt; 1</w:t>
      </w:r>
      <w:r w:rsidR="00C8653C"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then</w:t>
      </w:r>
    </w:p>
    <w:p w:rsidR="00534B44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ab/>
        <w:t xml:space="preserve"> begin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ab/>
        <w:t>Set mid = (start + end) / 2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ab/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inversionCount += mergeSort(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A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, start, mid)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ab/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inversionCo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unt += mergeSort(A, mid, end)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ab/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inversionCount += merg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e(arr, start, mid, end)</w:t>
      </w:r>
    </w:p>
    <w:p w:rsidR="00C8653C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end</w:t>
      </w:r>
    </w:p>
    <w:p w:rsidR="00C8653C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return inversionCount</w:t>
      </w:r>
    </w:p>
    <w:p w:rsidR="00C8653C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</w:t>
      </w:r>
    </w:p>
    <w:p w:rsidR="00F65211" w:rsidRPr="00423422" w:rsidRDefault="00F65211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F65211" w:rsidRPr="00423422" w:rsidRDefault="00F65211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F65211" w:rsidRPr="00423422" w:rsidRDefault="00F65211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</w:t>
      </w:r>
    </w:p>
    <w:p w:rsidR="00534B44" w:rsidRPr="00423422" w:rsidRDefault="00BA2E44" w:rsidP="00534B44">
      <w:pPr>
        <w:widowControl/>
        <w:autoSpaceDE w:val="0"/>
        <w:autoSpaceDN w:val="0"/>
        <w:adjustRightInd w:val="0"/>
        <w:ind w:left="144" w:firstLine="225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algorithm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>merge(int[] arr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, int start, int mid, int end) 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144" w:firstLine="225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if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arr == null || 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start &lt; 0 || end &gt; arr.length </w:t>
      </w: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>then</w:t>
      </w:r>
    </w:p>
    <w:p w:rsidR="00C8653C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return 0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in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t[] temp = new int[end - start]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Set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inversionCount = 0;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Set</w:t>
      </w: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i = start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Set</w:t>
      </w: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j = mid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    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>Set</w:t>
      </w:r>
      <w:r w:rsidRPr="00423422">
        <w:rPr>
          <w:rFonts w:hint="eastAsia"/>
          <w:b/>
          <w:color w:val="000000" w:themeColor="text1"/>
          <w:kern w:val="0"/>
          <w:sz w:val="22"/>
          <w:szCs w:val="22"/>
          <w:lang w:val="en-GB"/>
        </w:rPr>
        <w:t xml:space="preserve"> k = 0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</w:t>
      </w:r>
      <w:r w:rsidR="00534B44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while i &lt; mid and j &lt; end do</w:t>
      </w:r>
    </w:p>
    <w:p w:rsidR="00534B44" w:rsidRPr="00423422" w:rsidRDefault="00534B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ab/>
        <w:t>begin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7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 if arr[i] &lt;= arr[j] then set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>temp[k] = arr[i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] and increase i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7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 else set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>temp[k] = a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rr[j] and increase j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7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ab/>
        <w:t>k=k+1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720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  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>inversionCount += mid - i;</w:t>
      </w:r>
    </w:p>
    <w:p w:rsidR="00C8653C" w:rsidRPr="00423422" w:rsidRDefault="00534B44" w:rsidP="00534B44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  end</w:t>
      </w:r>
    </w:p>
    <w:p w:rsidR="00534B44" w:rsidRPr="00423422" w:rsidRDefault="00534B44" w:rsidP="00534B44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</w:t>
      </w:r>
      <w:r w:rsidR="00C2496D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if 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i != mid</w:t>
      </w:r>
      <w:r w:rsidR="00C2496D"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then copy arr[i…mid] to temp[k…k+mid-i]</w:t>
      </w:r>
    </w:p>
    <w:p w:rsidR="00C8653C" w:rsidRPr="00423422" w:rsidRDefault="00C2496D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if j != end then copy arr[j…end] to temp[k…k+end-j]</w:t>
      </w:r>
    </w:p>
    <w:p w:rsidR="00C8653C" w:rsidRPr="00423422" w:rsidRDefault="00C2496D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copy </w:t>
      </w:r>
      <w:r w:rsidR="00C8653C" w:rsidRPr="00423422">
        <w:rPr>
          <w:b/>
          <w:color w:val="000000" w:themeColor="text1"/>
          <w:kern w:val="0"/>
          <w:sz w:val="22"/>
          <w:szCs w:val="22"/>
          <w:lang w:val="en-GB"/>
        </w:rPr>
        <w:t>temp</w:t>
      </w:r>
      <w:r w:rsidRPr="00423422">
        <w:rPr>
          <w:b/>
          <w:color w:val="000000" w:themeColor="text1"/>
          <w:kern w:val="0"/>
          <w:sz w:val="22"/>
          <w:szCs w:val="22"/>
          <w:lang w:val="en-GB"/>
        </w:rPr>
        <w:t>[0…temp.length-1] to arr[start… start+ temp.length-1]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    return inversionCount;</w:t>
      </w:r>
    </w:p>
    <w:p w:rsidR="00C8653C" w:rsidRPr="00423422" w:rsidRDefault="00BA2E44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   </w:t>
      </w:r>
    </w:p>
    <w:p w:rsidR="00C8653C" w:rsidRPr="00423422" w:rsidRDefault="00C8653C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  <w:r w:rsidRPr="00423422">
        <w:rPr>
          <w:b/>
          <w:color w:val="000000" w:themeColor="text1"/>
          <w:kern w:val="0"/>
          <w:sz w:val="22"/>
          <w:szCs w:val="22"/>
          <w:lang w:val="en-GB"/>
        </w:rPr>
        <w:t xml:space="preserve"> </w:t>
      </w:r>
    </w:p>
    <w:p w:rsidR="00C02F26" w:rsidRPr="00423422" w:rsidRDefault="00C02F26" w:rsidP="00C8653C">
      <w:pPr>
        <w:widowControl/>
        <w:autoSpaceDE w:val="0"/>
        <w:autoSpaceDN w:val="0"/>
        <w:adjustRightInd w:val="0"/>
        <w:ind w:left="144"/>
        <w:jc w:val="left"/>
        <w:rPr>
          <w:b/>
          <w:color w:val="000000" w:themeColor="text1"/>
          <w:kern w:val="0"/>
          <w:sz w:val="22"/>
          <w:szCs w:val="22"/>
          <w:lang w:val="en-GB"/>
        </w:rPr>
      </w:pPr>
    </w:p>
    <w:sectPr w:rsidR="00C02F26" w:rsidRPr="0042342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3DE7" w:rsidRDefault="00323DE7" w:rsidP="008D5C30">
      <w:r>
        <w:separator/>
      </w:r>
    </w:p>
  </w:endnote>
  <w:endnote w:type="continuationSeparator" w:id="0">
    <w:p w:rsidR="00323DE7" w:rsidRDefault="00323DE7" w:rsidP="008D5C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nherit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3DE7" w:rsidRDefault="00323DE7" w:rsidP="008D5C30">
      <w:r>
        <w:separator/>
      </w:r>
    </w:p>
  </w:footnote>
  <w:footnote w:type="continuationSeparator" w:id="0">
    <w:p w:rsidR="00323DE7" w:rsidRDefault="00323DE7" w:rsidP="008D5C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8.45pt;height:23.05pt;visibility:visible;mso-wrap-style:square" o:bullet="t">
        <v:imagedata r:id="rId1" o:title=""/>
      </v:shape>
    </w:pict>
  </w:numPicBullet>
  <w:numPicBullet w:numPicBulletId="1">
    <w:pict>
      <v:shape id="_x0000_i1029" type="#_x0000_t75" style="width:18.45pt;height:23.6pt;visibility:visible;mso-wrap-style:square" o:bullet="t">
        <v:imagedata r:id="rId2" o:title=""/>
      </v:shape>
    </w:pict>
  </w:numPicBullet>
  <w:abstractNum w:abstractNumId="0" w15:restartNumberingAfterBreak="0">
    <w:nsid w:val="00C8261A"/>
    <w:multiLevelType w:val="hybridMultilevel"/>
    <w:tmpl w:val="EF84531A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041F3F1D"/>
    <w:multiLevelType w:val="hybridMultilevel"/>
    <w:tmpl w:val="FAD665B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534559C"/>
    <w:multiLevelType w:val="multilevel"/>
    <w:tmpl w:val="1E60B5B0"/>
    <w:lvl w:ilvl="0">
      <w:start w:val="1"/>
      <w:numFmt w:val="upperLetter"/>
      <w:lvlText w:val="4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>
      <w:start w:val="1"/>
      <w:numFmt w:val="upperRoman"/>
      <w:lvlText w:val="%2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297"/>
        </w:tabs>
        <w:ind w:left="2280" w:hanging="30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EF32261"/>
    <w:multiLevelType w:val="hybridMultilevel"/>
    <w:tmpl w:val="1E60B5B0"/>
    <w:lvl w:ilvl="0" w:tplc="9A7C1358">
      <w:start w:val="1"/>
      <w:numFmt w:val="upperLetter"/>
      <w:lvlText w:val="4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 w:tplc="459003A8">
      <w:start w:val="1"/>
      <w:numFmt w:val="upperRoman"/>
      <w:lvlText w:val="%2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2" w:tplc="1C72C6B4">
      <w:start w:val="1"/>
      <w:numFmt w:val="upperRoman"/>
      <w:lvlText w:val="%3."/>
      <w:lvlJc w:val="left"/>
      <w:pPr>
        <w:tabs>
          <w:tab w:val="num" w:pos="2297"/>
        </w:tabs>
        <w:ind w:left="2280" w:hanging="300"/>
      </w:pPr>
      <w:rPr>
        <w:rFonts w:hint="default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0442BB4"/>
    <w:multiLevelType w:val="multilevel"/>
    <w:tmpl w:val="E3245B0A"/>
    <w:name w:val="myNumbering"/>
    <w:lvl w:ilvl="0">
      <w:start w:val="1"/>
      <w:numFmt w:val="decimal"/>
      <w:pStyle w:val="Heading1"/>
      <w:lvlText w:val="%1."/>
      <w:lvlJc w:val="left"/>
      <w:pPr>
        <w:tabs>
          <w:tab w:val="num" w:pos="340"/>
        </w:tabs>
        <w:ind w:left="333" w:hanging="333"/>
      </w:pPr>
      <w:rPr>
        <w:rFonts w:hint="eastAsia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Heading3"/>
      <w:lvlText w:val="%2.%1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136A72CC"/>
    <w:multiLevelType w:val="hybridMultilevel"/>
    <w:tmpl w:val="A1C0C69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95911E7"/>
    <w:multiLevelType w:val="hybridMultilevel"/>
    <w:tmpl w:val="2E2A7082"/>
    <w:lvl w:ilvl="0" w:tplc="26CCD374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 w:tplc="B8CE6F9A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 w:tplc="6D1C558E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1625409"/>
    <w:multiLevelType w:val="multilevel"/>
    <w:tmpl w:val="538C7FE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253806F2"/>
    <w:multiLevelType w:val="hybridMultilevel"/>
    <w:tmpl w:val="538C7F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2DC34FBA"/>
    <w:multiLevelType w:val="hybridMultilevel"/>
    <w:tmpl w:val="7002964C"/>
    <w:lvl w:ilvl="0" w:tplc="97647A4C">
      <w:start w:val="1"/>
      <w:numFmt w:val="upperLetter"/>
      <w:lvlText w:val="2%1."/>
      <w:lvlJc w:val="left"/>
      <w:pPr>
        <w:tabs>
          <w:tab w:val="num" w:pos="851"/>
        </w:tabs>
        <w:ind w:left="833" w:hanging="413"/>
      </w:pPr>
      <w:rPr>
        <w:rFonts w:hint="default"/>
        <w:lang w:val="en-US"/>
      </w:rPr>
    </w:lvl>
    <w:lvl w:ilvl="1" w:tplc="8146FA82">
      <w:start w:val="1"/>
      <w:numFmt w:val="decimal"/>
      <w:lvlText w:val="%2."/>
      <w:lvlJc w:val="left"/>
      <w:pPr>
        <w:tabs>
          <w:tab w:val="num" w:pos="780"/>
        </w:tabs>
        <w:ind w:left="1152" w:hanging="360"/>
      </w:pPr>
      <w:rPr>
        <w:rFonts w:hint="eastAsia"/>
      </w:rPr>
    </w:lvl>
    <w:lvl w:ilvl="2" w:tplc="08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30335BAD"/>
    <w:multiLevelType w:val="hybridMultilevel"/>
    <w:tmpl w:val="F48EAE9C"/>
    <w:lvl w:ilvl="0" w:tplc="5E88F6EA">
      <w:start w:val="1"/>
      <w:numFmt w:val="decimal"/>
      <w:lvlText w:val="%1."/>
      <w:lvlJc w:val="left"/>
      <w:pPr>
        <w:ind w:left="12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32" w:hanging="420"/>
      </w:pPr>
    </w:lvl>
    <w:lvl w:ilvl="2" w:tplc="0409001B" w:tentative="1">
      <w:start w:val="1"/>
      <w:numFmt w:val="lowerRoman"/>
      <w:lvlText w:val="%3."/>
      <w:lvlJc w:val="right"/>
      <w:pPr>
        <w:ind w:left="2052" w:hanging="420"/>
      </w:pPr>
    </w:lvl>
    <w:lvl w:ilvl="3" w:tplc="0409000F" w:tentative="1">
      <w:start w:val="1"/>
      <w:numFmt w:val="decimal"/>
      <w:lvlText w:val="%4."/>
      <w:lvlJc w:val="left"/>
      <w:pPr>
        <w:ind w:left="2472" w:hanging="420"/>
      </w:pPr>
    </w:lvl>
    <w:lvl w:ilvl="4" w:tplc="04090019" w:tentative="1">
      <w:start w:val="1"/>
      <w:numFmt w:val="lowerLetter"/>
      <w:lvlText w:val="%5)"/>
      <w:lvlJc w:val="left"/>
      <w:pPr>
        <w:ind w:left="2892" w:hanging="420"/>
      </w:pPr>
    </w:lvl>
    <w:lvl w:ilvl="5" w:tplc="0409001B" w:tentative="1">
      <w:start w:val="1"/>
      <w:numFmt w:val="lowerRoman"/>
      <w:lvlText w:val="%6."/>
      <w:lvlJc w:val="right"/>
      <w:pPr>
        <w:ind w:left="3312" w:hanging="420"/>
      </w:pPr>
    </w:lvl>
    <w:lvl w:ilvl="6" w:tplc="0409000F" w:tentative="1">
      <w:start w:val="1"/>
      <w:numFmt w:val="decimal"/>
      <w:lvlText w:val="%7."/>
      <w:lvlJc w:val="left"/>
      <w:pPr>
        <w:ind w:left="3732" w:hanging="420"/>
      </w:pPr>
    </w:lvl>
    <w:lvl w:ilvl="7" w:tplc="04090019" w:tentative="1">
      <w:start w:val="1"/>
      <w:numFmt w:val="lowerLetter"/>
      <w:lvlText w:val="%8)"/>
      <w:lvlJc w:val="left"/>
      <w:pPr>
        <w:ind w:left="4152" w:hanging="420"/>
      </w:pPr>
    </w:lvl>
    <w:lvl w:ilvl="8" w:tplc="0409001B" w:tentative="1">
      <w:start w:val="1"/>
      <w:numFmt w:val="lowerRoman"/>
      <w:lvlText w:val="%9."/>
      <w:lvlJc w:val="right"/>
      <w:pPr>
        <w:ind w:left="4572" w:hanging="420"/>
      </w:pPr>
    </w:lvl>
  </w:abstractNum>
  <w:abstractNum w:abstractNumId="11" w15:restartNumberingAfterBreak="0">
    <w:nsid w:val="30AB49C3"/>
    <w:multiLevelType w:val="hybridMultilevel"/>
    <w:tmpl w:val="C3FAC0F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3A545CD1"/>
    <w:multiLevelType w:val="hybridMultilevel"/>
    <w:tmpl w:val="95880C86"/>
    <w:lvl w:ilvl="0" w:tplc="C6B806CA">
      <w:start w:val="3"/>
      <w:numFmt w:val="decimal"/>
      <w:lvlText w:val="%1.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3" w15:restartNumberingAfterBreak="0">
    <w:nsid w:val="3DCB5A53"/>
    <w:multiLevelType w:val="multilevel"/>
    <w:tmpl w:val="2E2A7082"/>
    <w:lvl w:ilvl="0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3AD0A2A"/>
    <w:multiLevelType w:val="hybridMultilevel"/>
    <w:tmpl w:val="AFA0353E"/>
    <w:lvl w:ilvl="0" w:tplc="2688B62C">
      <w:start w:val="1"/>
      <w:numFmt w:val="upperLetter"/>
      <w:lvlText w:val="2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 w:tplc="0DCA757A">
      <w:start w:val="1"/>
      <w:numFmt w:val="upperRoman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4150E29"/>
    <w:multiLevelType w:val="hybridMultilevel"/>
    <w:tmpl w:val="E956231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451A321C"/>
    <w:multiLevelType w:val="hybridMultilevel"/>
    <w:tmpl w:val="254AE7BA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B412FA9"/>
    <w:multiLevelType w:val="hybridMultilevel"/>
    <w:tmpl w:val="90D252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DD76A21"/>
    <w:multiLevelType w:val="multilevel"/>
    <w:tmpl w:val="C3FAC0F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4F7E4C90"/>
    <w:multiLevelType w:val="hybridMultilevel"/>
    <w:tmpl w:val="C770A9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50790B34"/>
    <w:multiLevelType w:val="hybridMultilevel"/>
    <w:tmpl w:val="F8BCEA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54B03033"/>
    <w:multiLevelType w:val="hybridMultilevel"/>
    <w:tmpl w:val="0A8AC2AC"/>
    <w:lvl w:ilvl="0" w:tplc="8146FA82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99147A5"/>
    <w:multiLevelType w:val="hybridMultilevel"/>
    <w:tmpl w:val="F54619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4B25699"/>
    <w:multiLevelType w:val="hybridMultilevel"/>
    <w:tmpl w:val="D59C7AB8"/>
    <w:lvl w:ilvl="0" w:tplc="459003A8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9732B83"/>
    <w:multiLevelType w:val="multilevel"/>
    <w:tmpl w:val="2E2A7082"/>
    <w:lvl w:ilvl="0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9A530F8"/>
    <w:multiLevelType w:val="hybridMultilevel"/>
    <w:tmpl w:val="4D9CEBDE"/>
    <w:lvl w:ilvl="0" w:tplc="D556E1F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6C7B7A9B"/>
    <w:multiLevelType w:val="hybridMultilevel"/>
    <w:tmpl w:val="AB6498E8"/>
    <w:name w:val="myNumbering2"/>
    <w:lvl w:ilvl="0" w:tplc="8C9A6082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D720AD4"/>
    <w:multiLevelType w:val="hybridMultilevel"/>
    <w:tmpl w:val="2A789F50"/>
    <w:lvl w:ilvl="0" w:tplc="8146FA8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8146FA82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EDB0729"/>
    <w:multiLevelType w:val="multilevel"/>
    <w:tmpl w:val="FAD665B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 w15:restartNumberingAfterBreak="0">
    <w:nsid w:val="70401C35"/>
    <w:multiLevelType w:val="hybridMultilevel"/>
    <w:tmpl w:val="CA585160"/>
    <w:lvl w:ilvl="0" w:tplc="2B5A8D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81A055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1AC9B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04FF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FFC79F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A5236B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434BD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630710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25459B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7B8E3CED"/>
    <w:multiLevelType w:val="hybridMultilevel"/>
    <w:tmpl w:val="40FA1B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E8D4760"/>
    <w:multiLevelType w:val="hybridMultilevel"/>
    <w:tmpl w:val="05A6062C"/>
    <w:lvl w:ilvl="0" w:tplc="C7EAE306">
      <w:start w:val="1"/>
      <w:numFmt w:val="upperLetter"/>
      <w:lvlText w:val="3%1."/>
      <w:lvlJc w:val="left"/>
      <w:pPr>
        <w:tabs>
          <w:tab w:val="num" w:pos="1296"/>
        </w:tabs>
        <w:ind w:left="1296" w:hanging="576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ECE72B9"/>
    <w:multiLevelType w:val="hybridMultilevel"/>
    <w:tmpl w:val="D2C2EE3A"/>
    <w:lvl w:ilvl="0" w:tplc="3F60AD8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8"/>
  </w:num>
  <w:num w:numId="4">
    <w:abstractNumId w:val="24"/>
  </w:num>
  <w:num w:numId="5">
    <w:abstractNumId w:val="1"/>
  </w:num>
  <w:num w:numId="6">
    <w:abstractNumId w:val="7"/>
  </w:num>
  <w:num w:numId="7">
    <w:abstractNumId w:val="11"/>
  </w:num>
  <w:num w:numId="8">
    <w:abstractNumId w:val="28"/>
  </w:num>
  <w:num w:numId="9">
    <w:abstractNumId w:val="13"/>
  </w:num>
  <w:num w:numId="10">
    <w:abstractNumId w:val="3"/>
  </w:num>
  <w:num w:numId="11">
    <w:abstractNumId w:val="18"/>
  </w:num>
  <w:num w:numId="12">
    <w:abstractNumId w:val="15"/>
  </w:num>
  <w:num w:numId="13">
    <w:abstractNumId w:val="4"/>
  </w:num>
  <w:num w:numId="14">
    <w:abstractNumId w:val="21"/>
  </w:num>
  <w:num w:numId="15">
    <w:abstractNumId w:val="2"/>
  </w:num>
  <w:num w:numId="16">
    <w:abstractNumId w:val="31"/>
  </w:num>
  <w:num w:numId="17">
    <w:abstractNumId w:val="19"/>
  </w:num>
  <w:num w:numId="18">
    <w:abstractNumId w:val="17"/>
  </w:num>
  <w:num w:numId="19">
    <w:abstractNumId w:val="29"/>
  </w:num>
  <w:num w:numId="20">
    <w:abstractNumId w:val="16"/>
  </w:num>
  <w:num w:numId="21">
    <w:abstractNumId w:val="23"/>
  </w:num>
  <w:num w:numId="22">
    <w:abstractNumId w:val="27"/>
  </w:num>
  <w:num w:numId="23">
    <w:abstractNumId w:val="9"/>
  </w:num>
  <w:num w:numId="24">
    <w:abstractNumId w:val="22"/>
  </w:num>
  <w:num w:numId="25">
    <w:abstractNumId w:val="10"/>
  </w:num>
  <w:num w:numId="26">
    <w:abstractNumId w:val="25"/>
  </w:num>
  <w:num w:numId="27">
    <w:abstractNumId w:val="30"/>
  </w:num>
  <w:num w:numId="28">
    <w:abstractNumId w:val="26"/>
  </w:num>
  <w:num w:numId="29">
    <w:abstractNumId w:val="12"/>
  </w:num>
  <w:num w:numId="30">
    <w:abstractNumId w:val="20"/>
  </w:num>
  <w:num w:numId="31">
    <w:abstractNumId w:val="5"/>
  </w:num>
  <w:num w:numId="32">
    <w:abstractNumId w:val="32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3FC2"/>
    <w:rsid w:val="00001F25"/>
    <w:rsid w:val="00006B58"/>
    <w:rsid w:val="00014F9A"/>
    <w:rsid w:val="000247B0"/>
    <w:rsid w:val="00025574"/>
    <w:rsid w:val="000315AE"/>
    <w:rsid w:val="00032175"/>
    <w:rsid w:val="00047C24"/>
    <w:rsid w:val="000525C3"/>
    <w:rsid w:val="00052DAC"/>
    <w:rsid w:val="000679CA"/>
    <w:rsid w:val="00077AD9"/>
    <w:rsid w:val="00093E86"/>
    <w:rsid w:val="000A2065"/>
    <w:rsid w:val="000A40DE"/>
    <w:rsid w:val="000C4F4C"/>
    <w:rsid w:val="000C7E9B"/>
    <w:rsid w:val="000D54BD"/>
    <w:rsid w:val="000E0413"/>
    <w:rsid w:val="000F1274"/>
    <w:rsid w:val="00103788"/>
    <w:rsid w:val="001100A6"/>
    <w:rsid w:val="00110639"/>
    <w:rsid w:val="001154F9"/>
    <w:rsid w:val="00115DC2"/>
    <w:rsid w:val="00121746"/>
    <w:rsid w:val="00155B9F"/>
    <w:rsid w:val="001679F3"/>
    <w:rsid w:val="001869FA"/>
    <w:rsid w:val="00191FC1"/>
    <w:rsid w:val="0019656D"/>
    <w:rsid w:val="001A7580"/>
    <w:rsid w:val="001C34E1"/>
    <w:rsid w:val="001D24D3"/>
    <w:rsid w:val="001E307A"/>
    <w:rsid w:val="001E4F93"/>
    <w:rsid w:val="001E64EF"/>
    <w:rsid w:val="00201711"/>
    <w:rsid w:val="00202251"/>
    <w:rsid w:val="00204004"/>
    <w:rsid w:val="00206826"/>
    <w:rsid w:val="00210D72"/>
    <w:rsid w:val="002207A3"/>
    <w:rsid w:val="00221147"/>
    <w:rsid w:val="0024221D"/>
    <w:rsid w:val="00260044"/>
    <w:rsid w:val="00261D43"/>
    <w:rsid w:val="0026785A"/>
    <w:rsid w:val="00272E93"/>
    <w:rsid w:val="00275FC7"/>
    <w:rsid w:val="00277231"/>
    <w:rsid w:val="00280EC6"/>
    <w:rsid w:val="00280F10"/>
    <w:rsid w:val="002811A7"/>
    <w:rsid w:val="0029664B"/>
    <w:rsid w:val="00296DE6"/>
    <w:rsid w:val="002C21C1"/>
    <w:rsid w:val="002C7070"/>
    <w:rsid w:val="002E4417"/>
    <w:rsid w:val="002F150E"/>
    <w:rsid w:val="002F397A"/>
    <w:rsid w:val="00300B43"/>
    <w:rsid w:val="00320C25"/>
    <w:rsid w:val="00321FD1"/>
    <w:rsid w:val="00323DE7"/>
    <w:rsid w:val="003347F7"/>
    <w:rsid w:val="00373F26"/>
    <w:rsid w:val="003819E8"/>
    <w:rsid w:val="0038604D"/>
    <w:rsid w:val="003F1E19"/>
    <w:rsid w:val="003F27AE"/>
    <w:rsid w:val="00401ACA"/>
    <w:rsid w:val="00420A1F"/>
    <w:rsid w:val="004218DF"/>
    <w:rsid w:val="00423422"/>
    <w:rsid w:val="0042347B"/>
    <w:rsid w:val="00426C15"/>
    <w:rsid w:val="00442D73"/>
    <w:rsid w:val="00451AED"/>
    <w:rsid w:val="00451DD4"/>
    <w:rsid w:val="004559DC"/>
    <w:rsid w:val="00456A2E"/>
    <w:rsid w:val="004647E9"/>
    <w:rsid w:val="00470AB7"/>
    <w:rsid w:val="004736FB"/>
    <w:rsid w:val="004765CB"/>
    <w:rsid w:val="00480ECB"/>
    <w:rsid w:val="004825CB"/>
    <w:rsid w:val="0048765F"/>
    <w:rsid w:val="00492DFB"/>
    <w:rsid w:val="00494FA4"/>
    <w:rsid w:val="004A4C2A"/>
    <w:rsid w:val="004B0FCE"/>
    <w:rsid w:val="004C13A9"/>
    <w:rsid w:val="004D7FD3"/>
    <w:rsid w:val="004F2275"/>
    <w:rsid w:val="004F4752"/>
    <w:rsid w:val="00501D18"/>
    <w:rsid w:val="00501E87"/>
    <w:rsid w:val="005130CA"/>
    <w:rsid w:val="00522A40"/>
    <w:rsid w:val="005260DD"/>
    <w:rsid w:val="005303FB"/>
    <w:rsid w:val="00533FEE"/>
    <w:rsid w:val="00534924"/>
    <w:rsid w:val="00534B44"/>
    <w:rsid w:val="00550F10"/>
    <w:rsid w:val="00562A96"/>
    <w:rsid w:val="00563DF0"/>
    <w:rsid w:val="00570385"/>
    <w:rsid w:val="00574379"/>
    <w:rsid w:val="005D0484"/>
    <w:rsid w:val="005D1F69"/>
    <w:rsid w:val="005D2BCA"/>
    <w:rsid w:val="005D3373"/>
    <w:rsid w:val="005D6A12"/>
    <w:rsid w:val="005E083B"/>
    <w:rsid w:val="005E0B55"/>
    <w:rsid w:val="005F075D"/>
    <w:rsid w:val="005F6D0C"/>
    <w:rsid w:val="0060317A"/>
    <w:rsid w:val="00613F98"/>
    <w:rsid w:val="00625CEE"/>
    <w:rsid w:val="006529CC"/>
    <w:rsid w:val="00653BC3"/>
    <w:rsid w:val="006541BB"/>
    <w:rsid w:val="0065592A"/>
    <w:rsid w:val="00656E3D"/>
    <w:rsid w:val="00657D2D"/>
    <w:rsid w:val="00660D40"/>
    <w:rsid w:val="006674B8"/>
    <w:rsid w:val="006879BE"/>
    <w:rsid w:val="00693EB7"/>
    <w:rsid w:val="006A3941"/>
    <w:rsid w:val="006A7072"/>
    <w:rsid w:val="006C22CC"/>
    <w:rsid w:val="006E3A89"/>
    <w:rsid w:val="006E4F83"/>
    <w:rsid w:val="00701FEA"/>
    <w:rsid w:val="0071386D"/>
    <w:rsid w:val="00717661"/>
    <w:rsid w:val="0072533F"/>
    <w:rsid w:val="00731B8D"/>
    <w:rsid w:val="00743BF4"/>
    <w:rsid w:val="007445F8"/>
    <w:rsid w:val="00744EA6"/>
    <w:rsid w:val="0076134B"/>
    <w:rsid w:val="00761444"/>
    <w:rsid w:val="00765DAC"/>
    <w:rsid w:val="00767742"/>
    <w:rsid w:val="00776624"/>
    <w:rsid w:val="0079080C"/>
    <w:rsid w:val="007952D2"/>
    <w:rsid w:val="007A000F"/>
    <w:rsid w:val="007A190A"/>
    <w:rsid w:val="007A3946"/>
    <w:rsid w:val="007A7234"/>
    <w:rsid w:val="007B1DD8"/>
    <w:rsid w:val="007B6974"/>
    <w:rsid w:val="007B6F12"/>
    <w:rsid w:val="007C2588"/>
    <w:rsid w:val="007C522A"/>
    <w:rsid w:val="007C5A00"/>
    <w:rsid w:val="007D1310"/>
    <w:rsid w:val="007E0CC2"/>
    <w:rsid w:val="007E161E"/>
    <w:rsid w:val="007F10FA"/>
    <w:rsid w:val="00806815"/>
    <w:rsid w:val="008070FD"/>
    <w:rsid w:val="00824DE4"/>
    <w:rsid w:val="00824F65"/>
    <w:rsid w:val="00825F26"/>
    <w:rsid w:val="00843926"/>
    <w:rsid w:val="008441AB"/>
    <w:rsid w:val="008510B0"/>
    <w:rsid w:val="00857AA5"/>
    <w:rsid w:val="00876AB1"/>
    <w:rsid w:val="00886F0E"/>
    <w:rsid w:val="00890EB3"/>
    <w:rsid w:val="008966AB"/>
    <w:rsid w:val="008966F5"/>
    <w:rsid w:val="008A31BD"/>
    <w:rsid w:val="008B1640"/>
    <w:rsid w:val="008B5B7C"/>
    <w:rsid w:val="008B6892"/>
    <w:rsid w:val="008C37D4"/>
    <w:rsid w:val="008D5C30"/>
    <w:rsid w:val="008E3DE5"/>
    <w:rsid w:val="008E44D4"/>
    <w:rsid w:val="008F6165"/>
    <w:rsid w:val="00901CF5"/>
    <w:rsid w:val="00903826"/>
    <w:rsid w:val="00911EB6"/>
    <w:rsid w:val="00913FC2"/>
    <w:rsid w:val="009151D5"/>
    <w:rsid w:val="0093601A"/>
    <w:rsid w:val="00936642"/>
    <w:rsid w:val="00946CF9"/>
    <w:rsid w:val="00957E23"/>
    <w:rsid w:val="00960737"/>
    <w:rsid w:val="009612EE"/>
    <w:rsid w:val="00965202"/>
    <w:rsid w:val="00965EFB"/>
    <w:rsid w:val="00967A6D"/>
    <w:rsid w:val="0097540F"/>
    <w:rsid w:val="0098090A"/>
    <w:rsid w:val="00982F83"/>
    <w:rsid w:val="00984275"/>
    <w:rsid w:val="00993CD7"/>
    <w:rsid w:val="009A3985"/>
    <w:rsid w:val="009A65C7"/>
    <w:rsid w:val="009C6A25"/>
    <w:rsid w:val="009E50EC"/>
    <w:rsid w:val="00A054AB"/>
    <w:rsid w:val="00A07FB8"/>
    <w:rsid w:val="00A10E57"/>
    <w:rsid w:val="00A2020B"/>
    <w:rsid w:val="00A33861"/>
    <w:rsid w:val="00A62D20"/>
    <w:rsid w:val="00A63C9C"/>
    <w:rsid w:val="00A64024"/>
    <w:rsid w:val="00A65D9F"/>
    <w:rsid w:val="00A75082"/>
    <w:rsid w:val="00A760C5"/>
    <w:rsid w:val="00A76383"/>
    <w:rsid w:val="00AA3A31"/>
    <w:rsid w:val="00AA4B6B"/>
    <w:rsid w:val="00AB776F"/>
    <w:rsid w:val="00AC4109"/>
    <w:rsid w:val="00AC7ABD"/>
    <w:rsid w:val="00AD34BB"/>
    <w:rsid w:val="00AD7269"/>
    <w:rsid w:val="00AE0923"/>
    <w:rsid w:val="00AE5427"/>
    <w:rsid w:val="00AF7B56"/>
    <w:rsid w:val="00B05C72"/>
    <w:rsid w:val="00B07FA9"/>
    <w:rsid w:val="00B115EC"/>
    <w:rsid w:val="00B1609A"/>
    <w:rsid w:val="00B21109"/>
    <w:rsid w:val="00B23387"/>
    <w:rsid w:val="00B2737F"/>
    <w:rsid w:val="00B33901"/>
    <w:rsid w:val="00B432B0"/>
    <w:rsid w:val="00B43365"/>
    <w:rsid w:val="00B4337E"/>
    <w:rsid w:val="00B44887"/>
    <w:rsid w:val="00B53E5C"/>
    <w:rsid w:val="00B57BB8"/>
    <w:rsid w:val="00B662FE"/>
    <w:rsid w:val="00B67F4D"/>
    <w:rsid w:val="00B72F45"/>
    <w:rsid w:val="00B92194"/>
    <w:rsid w:val="00B94C85"/>
    <w:rsid w:val="00B973A5"/>
    <w:rsid w:val="00BA2E44"/>
    <w:rsid w:val="00BB0C00"/>
    <w:rsid w:val="00BB0C4B"/>
    <w:rsid w:val="00BB58D8"/>
    <w:rsid w:val="00BC4FDD"/>
    <w:rsid w:val="00BC6426"/>
    <w:rsid w:val="00BD294B"/>
    <w:rsid w:val="00BD635E"/>
    <w:rsid w:val="00BE24F7"/>
    <w:rsid w:val="00BF26B5"/>
    <w:rsid w:val="00BF3A43"/>
    <w:rsid w:val="00BF58D1"/>
    <w:rsid w:val="00BF7D74"/>
    <w:rsid w:val="00C00E1F"/>
    <w:rsid w:val="00C02F26"/>
    <w:rsid w:val="00C02F8B"/>
    <w:rsid w:val="00C2496D"/>
    <w:rsid w:val="00C41F64"/>
    <w:rsid w:val="00C44B69"/>
    <w:rsid w:val="00C6102E"/>
    <w:rsid w:val="00C61B7D"/>
    <w:rsid w:val="00C665E9"/>
    <w:rsid w:val="00C71BE1"/>
    <w:rsid w:val="00C71C87"/>
    <w:rsid w:val="00C730BD"/>
    <w:rsid w:val="00C80DC2"/>
    <w:rsid w:val="00C85453"/>
    <w:rsid w:val="00C8653C"/>
    <w:rsid w:val="00C90C69"/>
    <w:rsid w:val="00C91076"/>
    <w:rsid w:val="00C97250"/>
    <w:rsid w:val="00C97E39"/>
    <w:rsid w:val="00CB723D"/>
    <w:rsid w:val="00CC2745"/>
    <w:rsid w:val="00CC6F94"/>
    <w:rsid w:val="00CC7CA5"/>
    <w:rsid w:val="00CE2829"/>
    <w:rsid w:val="00CF00B8"/>
    <w:rsid w:val="00CF094D"/>
    <w:rsid w:val="00D03B3A"/>
    <w:rsid w:val="00D05E28"/>
    <w:rsid w:val="00D151D1"/>
    <w:rsid w:val="00D15922"/>
    <w:rsid w:val="00D16643"/>
    <w:rsid w:val="00D20602"/>
    <w:rsid w:val="00D2419D"/>
    <w:rsid w:val="00D25E81"/>
    <w:rsid w:val="00D30D5A"/>
    <w:rsid w:val="00D40A01"/>
    <w:rsid w:val="00D65A38"/>
    <w:rsid w:val="00D70121"/>
    <w:rsid w:val="00D7325E"/>
    <w:rsid w:val="00D776B3"/>
    <w:rsid w:val="00D84D9E"/>
    <w:rsid w:val="00DB5313"/>
    <w:rsid w:val="00DC2AEC"/>
    <w:rsid w:val="00DE119C"/>
    <w:rsid w:val="00E00F7E"/>
    <w:rsid w:val="00E03868"/>
    <w:rsid w:val="00E35B00"/>
    <w:rsid w:val="00E37765"/>
    <w:rsid w:val="00E44333"/>
    <w:rsid w:val="00E44831"/>
    <w:rsid w:val="00E46561"/>
    <w:rsid w:val="00E6259D"/>
    <w:rsid w:val="00E65F65"/>
    <w:rsid w:val="00E661F4"/>
    <w:rsid w:val="00EA0540"/>
    <w:rsid w:val="00EB2FAE"/>
    <w:rsid w:val="00EC1445"/>
    <w:rsid w:val="00EC73D4"/>
    <w:rsid w:val="00ED260E"/>
    <w:rsid w:val="00ED67FF"/>
    <w:rsid w:val="00EE6FE4"/>
    <w:rsid w:val="00EF3BFF"/>
    <w:rsid w:val="00F06C8E"/>
    <w:rsid w:val="00F65211"/>
    <w:rsid w:val="00F73FE1"/>
    <w:rsid w:val="00F769F3"/>
    <w:rsid w:val="00FA35BB"/>
    <w:rsid w:val="00FC56A9"/>
    <w:rsid w:val="00FC7EB5"/>
    <w:rsid w:val="00FE21F9"/>
    <w:rsid w:val="00FE2ED8"/>
    <w:rsid w:val="00FE644D"/>
    <w:rsid w:val="00FF4A82"/>
    <w:rsid w:val="00FF539A"/>
    <w:rsid w:val="00FF5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376828-26BD-4B04-9E0F-3BE626F8D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FC2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next w:val="Normal"/>
    <w:qFormat/>
    <w:rsid w:val="00CE2829"/>
    <w:pPr>
      <w:keepNext/>
      <w:keepLines/>
      <w:numPr>
        <w:numId w:val="13"/>
      </w:numPr>
      <w:spacing w:before="240" w:after="240"/>
      <w:outlineLvl w:val="0"/>
    </w:pPr>
    <w:rPr>
      <w:b/>
      <w:bCs/>
      <w:kern w:val="44"/>
      <w:sz w:val="24"/>
      <w:szCs w:val="24"/>
    </w:rPr>
  </w:style>
  <w:style w:type="paragraph" w:styleId="Heading2">
    <w:name w:val="heading 2"/>
    <w:basedOn w:val="Heading1"/>
    <w:next w:val="Normal"/>
    <w:autoRedefine/>
    <w:qFormat/>
    <w:rsid w:val="00CE2829"/>
    <w:pPr>
      <w:numPr>
        <w:ilvl w:val="1"/>
      </w:numPr>
      <w:outlineLvl w:val="1"/>
    </w:pPr>
    <w:rPr>
      <w:rFonts w:eastAsia="Times New Roman"/>
      <w:bCs w:val="0"/>
      <w:sz w:val="22"/>
      <w:szCs w:val="22"/>
      <w:lang w:val="en-GB"/>
    </w:rPr>
  </w:style>
  <w:style w:type="paragraph" w:styleId="Heading3">
    <w:name w:val="heading 3"/>
    <w:basedOn w:val="Heading2"/>
    <w:next w:val="Normal"/>
    <w:qFormat/>
    <w:rsid w:val="00CE2829"/>
    <w:pPr>
      <w:numPr>
        <w:ilvl w:val="2"/>
      </w:numPr>
      <w:outlineLvl w:val="2"/>
    </w:pPr>
    <w:rPr>
      <w:b w:val="0"/>
      <w:bCs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unicode1">
    <w:name w:val="unicode1"/>
    <w:rsid w:val="00701FEA"/>
    <w:rPr>
      <w:rFonts w:ascii="inherit" w:hAnsi="inherit" w:hint="default"/>
    </w:rPr>
  </w:style>
  <w:style w:type="table" w:styleId="TableGrid">
    <w:name w:val="Table Grid"/>
    <w:basedOn w:val="TableNormal"/>
    <w:rsid w:val="00BB0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ate">
    <w:name w:val="Date"/>
    <w:basedOn w:val="Normal"/>
    <w:next w:val="Normal"/>
    <w:link w:val="DateChar"/>
    <w:rsid w:val="0097540F"/>
    <w:pPr>
      <w:ind w:leftChars="2500" w:left="100"/>
    </w:pPr>
    <w:rPr>
      <w:lang w:val="x-none" w:eastAsia="x-none"/>
    </w:rPr>
  </w:style>
  <w:style w:type="character" w:customStyle="1" w:styleId="DateChar">
    <w:name w:val="Date Char"/>
    <w:link w:val="Date"/>
    <w:rsid w:val="0097540F"/>
    <w:rPr>
      <w:kern w:val="2"/>
      <w:sz w:val="21"/>
      <w:szCs w:val="24"/>
    </w:rPr>
  </w:style>
  <w:style w:type="paragraph" w:styleId="ListParagraph">
    <w:name w:val="List Paragraph"/>
    <w:basedOn w:val="Normal"/>
    <w:uiPriority w:val="34"/>
    <w:qFormat/>
    <w:rsid w:val="007445F8"/>
    <w:pPr>
      <w:ind w:firstLineChars="200" w:firstLine="420"/>
    </w:pPr>
  </w:style>
  <w:style w:type="paragraph" w:styleId="Header">
    <w:name w:val="header"/>
    <w:basedOn w:val="Normal"/>
    <w:link w:val="HeaderChar"/>
    <w:rsid w:val="008D5C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8D5C30"/>
    <w:rPr>
      <w:kern w:val="2"/>
      <w:sz w:val="18"/>
      <w:szCs w:val="18"/>
    </w:rPr>
  </w:style>
  <w:style w:type="paragraph" w:styleId="Footer">
    <w:name w:val="footer"/>
    <w:basedOn w:val="Normal"/>
    <w:link w:val="FooterChar"/>
    <w:rsid w:val="008D5C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rsid w:val="008D5C30"/>
    <w:rPr>
      <w:kern w:val="2"/>
      <w:sz w:val="18"/>
      <w:szCs w:val="18"/>
    </w:rPr>
  </w:style>
  <w:style w:type="paragraph" w:styleId="NormalWeb">
    <w:name w:val="Normal (Web)"/>
    <w:basedOn w:val="Normal"/>
    <w:uiPriority w:val="99"/>
    <w:unhideWhenUsed/>
    <w:rsid w:val="00D701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TableList1">
    <w:name w:val="Table List 1"/>
    <w:basedOn w:val="TableNormal"/>
    <w:rsid w:val="00C90C69"/>
    <w:pPr>
      <w:widowControl w:val="0"/>
      <w:jc w:val="both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C90C69"/>
    <w:pPr>
      <w:widowControl w:val="0"/>
      <w:jc w:val="both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C90C69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alloonText">
    <w:name w:val="Balloon Text"/>
    <w:basedOn w:val="Normal"/>
    <w:link w:val="BalloonTextChar"/>
    <w:rsid w:val="000A206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A2065"/>
    <w:rPr>
      <w:kern w:val="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06826"/>
    <w:rPr>
      <w:color w:val="808080"/>
    </w:rPr>
  </w:style>
  <w:style w:type="paragraph" w:customStyle="1" w:styleId="Default">
    <w:name w:val="Default"/>
    <w:rsid w:val="00E65F65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87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4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2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227224">
          <w:marLeft w:val="1282"/>
          <w:marRight w:val="0"/>
          <w:marTop w:val="134"/>
          <w:marBottom w:val="23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301723">
          <w:marLeft w:val="1282"/>
          <w:marRight w:val="0"/>
          <w:marTop w:val="134"/>
          <w:marBottom w:val="20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121664">
          <w:marLeft w:val="1282"/>
          <w:marRight w:val="0"/>
          <w:marTop w:val="134"/>
          <w:marBottom w:val="20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404294">
          <w:marLeft w:val="1282"/>
          <w:marRight w:val="0"/>
          <w:marTop w:val="672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75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6.emf"/><Relationship Id="rId42" Type="http://schemas.openxmlformats.org/officeDocument/2006/relationships/image" Target="media/image20.w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7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3.vsdx"/><Relationship Id="rId43" Type="http://schemas.openxmlformats.org/officeDocument/2006/relationships/oleObject" Target="embeddings/oleObject1.bin"/><Relationship Id="rId48" Type="http://schemas.openxmlformats.org/officeDocument/2006/relationships/theme" Target="theme/theme1.xml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8.emf"/><Relationship Id="rId46" Type="http://schemas.openxmlformats.org/officeDocument/2006/relationships/package" Target="embeddings/Microsoft_Visio_Drawing18.vsdx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6.vsdx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C16BC1-32A0-4B92-89BC-40ECD36B3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9</Pages>
  <Words>1090</Words>
  <Characters>6340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标题</vt:lpstr>
      </vt:variant>
      <vt:variant>
        <vt:i4>3</vt:i4>
      </vt:variant>
    </vt:vector>
  </HeadingPairs>
  <TitlesOfParts>
    <vt:vector size="4" baseType="lpstr">
      <vt:lpstr>Question 1:</vt:lpstr>
      <vt:lpstr>Assessment</vt:lpstr>
      <vt:lpstr>Submission</vt:lpstr>
      <vt:lpstr>Deadline</vt:lpstr>
    </vt:vector>
  </TitlesOfParts>
  <Company/>
  <LinksUpToDate>false</LinksUpToDate>
  <CharactersWithSpaces>7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stion 1:</dc:title>
  <dc:creator>wenjin.lu</dc:creator>
  <cp:lastModifiedBy>Minhao.Jin17</cp:lastModifiedBy>
  <cp:revision>50</cp:revision>
  <dcterms:created xsi:type="dcterms:W3CDTF">2015-04-08T04:01:00Z</dcterms:created>
  <dcterms:modified xsi:type="dcterms:W3CDTF">2019-04-09T10:55:00Z</dcterms:modified>
</cp:coreProperties>
</file>